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0FA7" w:rsidRDefault="00130FA7" w:rsidP="00130FA7">
      <w:pPr>
        <w:pStyle w:val="Title"/>
        <w:jc w:val="center"/>
      </w:pPr>
      <w:bookmarkStart w:id="0" w:name="_GoBack"/>
      <w:bookmarkEnd w:id="0"/>
      <w:r>
        <w:t>WILSONVILLE ROBOTICS</w:t>
      </w:r>
    </w:p>
    <w:p w:rsidR="00130FA7" w:rsidRDefault="00130FA7" w:rsidP="00130FA7">
      <w:pPr>
        <w:pStyle w:val="Title"/>
        <w:jc w:val="center"/>
      </w:pPr>
      <w:r>
        <w:t>FRC TEam 1425 “Error Code Xero”</w:t>
      </w:r>
    </w:p>
    <w:p w:rsidR="00C9141E" w:rsidRDefault="007E6972" w:rsidP="00130FA7">
      <w:pPr>
        <w:pStyle w:val="Title"/>
        <w:jc w:val="center"/>
      </w:pPr>
      <w:r>
        <w:t xml:space="preserve">CartBot </w:t>
      </w:r>
      <w:r w:rsidR="00846431">
        <w:t>CONTROL SYSTEM</w:t>
      </w:r>
    </w:p>
    <w:p w:rsidR="00130FA7" w:rsidRDefault="00A13956" w:rsidP="00130FA7">
      <w:pPr>
        <w:pStyle w:val="Subtitle"/>
        <w:jc w:val="center"/>
      </w:pPr>
      <w:r>
        <w:fldChar w:fldCharType="begin"/>
      </w:r>
      <w:r>
        <w:instrText xml:space="preserve"> DATE \@ "d MMMM yyyy" </w:instrText>
      </w:r>
      <w:r>
        <w:fldChar w:fldCharType="separate"/>
      </w:r>
      <w:r w:rsidR="00223D78">
        <w:rPr>
          <w:noProof/>
        </w:rPr>
        <w:t>13 June 2017</w:t>
      </w:r>
      <w:r>
        <w:fldChar w:fldCharType="end"/>
      </w:r>
      <w:r>
        <w:t xml:space="preserve"> </w:t>
      </w:r>
      <w:r>
        <w:fldChar w:fldCharType="begin"/>
      </w:r>
      <w:r>
        <w:instrText xml:space="preserve"> DATE \@ "h:mm am/pm" </w:instrText>
      </w:r>
      <w:r>
        <w:fldChar w:fldCharType="separate"/>
      </w:r>
      <w:r w:rsidR="00223D78">
        <w:rPr>
          <w:noProof/>
        </w:rPr>
        <w:t>12:37 AM</w:t>
      </w:r>
      <w:r>
        <w:fldChar w:fldCharType="end"/>
      </w:r>
    </w:p>
    <w:p w:rsidR="009A24B4" w:rsidRPr="00846431" w:rsidRDefault="009A24B4" w:rsidP="00846431">
      <w:pPr>
        <w:pStyle w:val="Heading1"/>
        <w:rPr>
          <w:color w:val="FF0000"/>
        </w:rPr>
      </w:pPr>
      <w:r w:rsidRPr="00846431">
        <w:rPr>
          <w:color w:val="FF0000"/>
        </w:rPr>
        <w:t>Issues/TBD</w:t>
      </w:r>
    </w:p>
    <w:p w:rsidR="00846431" w:rsidRDefault="00846431" w:rsidP="009A24B4">
      <w:pPr>
        <w:pStyle w:val="ListParagraph"/>
        <w:numPr>
          <w:ilvl w:val="0"/>
          <w:numId w:val="17"/>
        </w:numPr>
      </w:pPr>
      <w:r>
        <w:t>power-on screen message (team and/or individual credits?)</w:t>
      </w:r>
    </w:p>
    <w:p w:rsidR="00846431" w:rsidRDefault="00846431" w:rsidP="009A24B4">
      <w:pPr>
        <w:pStyle w:val="ListParagraph"/>
        <w:numPr>
          <w:ilvl w:val="0"/>
          <w:numId w:val="17"/>
        </w:numPr>
      </w:pPr>
      <w:r>
        <w:t>add electrical schematics/specifications</w:t>
      </w:r>
    </w:p>
    <w:p w:rsidR="002F6D0F" w:rsidRDefault="002F6D0F" w:rsidP="009A24B4">
      <w:pPr>
        <w:pStyle w:val="ListParagraph"/>
        <w:numPr>
          <w:ilvl w:val="0"/>
          <w:numId w:val="17"/>
        </w:numPr>
      </w:pPr>
      <w:r>
        <w:t>calibrate and document the joystick-to-motor controller curves</w:t>
      </w:r>
    </w:p>
    <w:p w:rsidR="002F6D0F" w:rsidRDefault="002F6D0F" w:rsidP="009A24B4">
      <w:pPr>
        <w:pStyle w:val="ListParagraph"/>
        <w:numPr>
          <w:ilvl w:val="0"/>
          <w:numId w:val="17"/>
        </w:numPr>
      </w:pPr>
      <w:r>
        <w:t xml:space="preserve">verify </w:t>
      </w:r>
      <w:r w:rsidR="001520F4">
        <w:t xml:space="preserve">polarity of </w:t>
      </w:r>
      <w:r>
        <w:t xml:space="preserve">joystick X/Y axes and motor controller L/R </w:t>
      </w:r>
      <w:r w:rsidR="001520F4">
        <w:t xml:space="preserve">outputs </w:t>
      </w:r>
    </w:p>
    <w:p w:rsidR="00846431" w:rsidRDefault="002F6D0F" w:rsidP="009A24B4">
      <w:pPr>
        <w:pStyle w:val="ListParagraph"/>
        <w:numPr>
          <w:ilvl w:val="0"/>
          <w:numId w:val="17"/>
        </w:numPr>
      </w:pPr>
      <w:r>
        <w:t>C</w:t>
      </w:r>
      <w:r w:rsidR="00846431">
        <w:t xml:space="preserve">heck </w:t>
      </w:r>
      <w:r>
        <w:t xml:space="preserve">the </w:t>
      </w:r>
      <w:r w:rsidR="00846431">
        <w:t xml:space="preserve">battery low-voltage </w:t>
      </w:r>
      <w:r>
        <w:t>thresholds</w:t>
      </w:r>
      <w:r w:rsidR="00846431">
        <w:t xml:space="preserve"> for </w:t>
      </w:r>
      <w:r>
        <w:t>reasonable behavior under load.  W</w:t>
      </w:r>
      <w:r w:rsidR="00846431">
        <w:t xml:space="preserve">e don’t want unnecessary </w:t>
      </w:r>
      <w:r>
        <w:t>“</w:t>
      </w:r>
      <w:r w:rsidR="00846431">
        <w:t>charge required”</w:t>
      </w:r>
      <w:r>
        <w:t xml:space="preserve"> faults but we also want to protect the battery.</w:t>
      </w:r>
    </w:p>
    <w:p w:rsidR="002F6D0F" w:rsidRDefault="002F6D0F" w:rsidP="002F6D0F">
      <w:pPr>
        <w:pStyle w:val="ListParagraph"/>
        <w:numPr>
          <w:ilvl w:val="0"/>
          <w:numId w:val="17"/>
        </w:numPr>
      </w:pPr>
      <w:r>
        <w:t>Check the battery voltage bar graph scaling and adjust spec/code as needed for best utility.</w:t>
      </w:r>
    </w:p>
    <w:p w:rsidR="009A24B4" w:rsidRDefault="0067790A" w:rsidP="009A24B4">
      <w:pPr>
        <w:pStyle w:val="ListParagraph"/>
        <w:numPr>
          <w:ilvl w:val="0"/>
          <w:numId w:val="17"/>
        </w:numPr>
      </w:pPr>
      <w:r>
        <w:t>D</w:t>
      </w:r>
      <w:r w:rsidR="009A24B4" w:rsidRPr="009A24B4">
        <w:t xml:space="preserve">isable the backlight to conserve power when CartBot has been in POWER ON state for more than </w:t>
      </w:r>
      <w:r w:rsidR="009A24B4" w:rsidRPr="001520F4">
        <w:rPr>
          <w:rStyle w:val="TBD"/>
        </w:rPr>
        <w:t xml:space="preserve">3 </w:t>
      </w:r>
      <w:r w:rsidR="009A24B4" w:rsidRPr="009A24B4">
        <w:t xml:space="preserve">(TBD) minutes or when the battery voltage is dangerously low (below </w:t>
      </w:r>
      <w:r w:rsidR="009A24B4" w:rsidRPr="001520F4">
        <w:rPr>
          <w:rStyle w:val="TBD"/>
        </w:rPr>
        <w:t>10.0</w:t>
      </w:r>
      <w:r w:rsidR="00846431" w:rsidRPr="001520F4">
        <w:rPr>
          <w:rStyle w:val="TBD"/>
        </w:rPr>
        <w:t>V</w:t>
      </w:r>
      <w:r w:rsidR="00846431">
        <w:t xml:space="preserve"> </w:t>
      </w:r>
      <w:r w:rsidR="001520F4">
        <w:t>?</w:t>
      </w:r>
      <w:r w:rsidR="009A24B4" w:rsidRPr="009A24B4">
        <w:t>)</w:t>
      </w:r>
    </w:p>
    <w:p w:rsidR="002F6D0F" w:rsidRPr="009A24B4" w:rsidRDefault="002F6D0F" w:rsidP="009A24B4">
      <w:pPr>
        <w:pStyle w:val="ListParagraph"/>
        <w:numPr>
          <w:ilvl w:val="0"/>
          <w:numId w:val="17"/>
        </w:numPr>
      </w:pPr>
      <w:r>
        <w:t>Are there other types of faults that we could reasonably detect?</w:t>
      </w:r>
    </w:p>
    <w:p w:rsidR="009A24B4" w:rsidRPr="009A24B4" w:rsidRDefault="009A24B4" w:rsidP="009A24B4"/>
    <w:p w:rsidR="007E6972" w:rsidRDefault="007E6972" w:rsidP="00011747">
      <w:pPr>
        <w:pStyle w:val="Heading1"/>
      </w:pPr>
      <w:r>
        <w:t>Chassis</w:t>
      </w:r>
    </w:p>
    <w:p w:rsidR="007E6972" w:rsidRDefault="007E6972" w:rsidP="00F1014B">
      <w:pPr>
        <w:pStyle w:val="Heading2"/>
      </w:pPr>
      <w:r>
        <w:t>Connectors</w:t>
      </w:r>
    </w:p>
    <w:p w:rsidR="007E6972" w:rsidRDefault="007E6972" w:rsidP="007E6972">
      <w:pPr>
        <w:pStyle w:val="ListParagraph"/>
        <w:numPr>
          <w:ilvl w:val="0"/>
          <w:numId w:val="2"/>
        </w:numPr>
      </w:pPr>
      <w:r>
        <w:t>IEC 320 C5 power inlet</w:t>
      </w:r>
      <w:r w:rsidR="00D52A71">
        <w:t xml:space="preserve"> with detachable cord</w:t>
      </w:r>
      <w:r w:rsidR="00734567">
        <w:t>, charger</w:t>
      </w:r>
    </w:p>
    <w:p w:rsidR="00D52A71" w:rsidRDefault="00D52A71" w:rsidP="007E6972">
      <w:pPr>
        <w:pStyle w:val="ListParagraph"/>
        <w:numPr>
          <w:ilvl w:val="0"/>
          <w:numId w:val="2"/>
        </w:numPr>
      </w:pPr>
      <w:r>
        <w:t xml:space="preserve">Anderson Power Products SB50, red, </w:t>
      </w:r>
      <w:r w:rsidR="00734567">
        <w:t>battery</w:t>
      </w:r>
    </w:p>
    <w:p w:rsidR="007E6972" w:rsidRDefault="00D52A71" w:rsidP="007E6972">
      <w:pPr>
        <w:pStyle w:val="ListParagraph"/>
        <w:numPr>
          <w:ilvl w:val="0"/>
          <w:numId w:val="2"/>
        </w:numPr>
      </w:pPr>
      <w:r>
        <w:t>c</w:t>
      </w:r>
      <w:r w:rsidR="007E6972">
        <w:t xml:space="preserve">able with molded D9M connector, </w:t>
      </w:r>
      <w:r w:rsidR="001520F4">
        <w:t xml:space="preserve">connects to </w:t>
      </w:r>
      <w:r w:rsidR="007E6972">
        <w:t>control panel</w:t>
      </w:r>
    </w:p>
    <w:p w:rsidR="00D52A71" w:rsidRDefault="00D52A71" w:rsidP="00F1014B">
      <w:pPr>
        <w:pStyle w:val="Heading2"/>
      </w:pPr>
      <w:r>
        <w:t>Fuses/Breakers</w:t>
      </w:r>
    </w:p>
    <w:p w:rsidR="00D52A71" w:rsidRPr="00D71B15" w:rsidRDefault="00D71B15" w:rsidP="00D71B15">
      <w:pPr>
        <w:pStyle w:val="ListParagraph"/>
        <w:numPr>
          <w:ilvl w:val="0"/>
          <w:numId w:val="18"/>
        </w:numPr>
      </w:pPr>
      <w:r w:rsidRPr="00D71B15">
        <w:t>110V fuse holder (AGC</w:t>
      </w:r>
      <w:r w:rsidR="00D52A71" w:rsidRPr="00D71B15">
        <w:t xml:space="preserve"> </w:t>
      </w:r>
      <w:r w:rsidRPr="00D71B15">
        <w:rPr>
          <w:rStyle w:val="TBD"/>
          <w:color w:val="auto"/>
        </w:rPr>
        <w:t>1</w:t>
      </w:r>
      <w:r w:rsidR="00D52A71" w:rsidRPr="00D71B15">
        <w:rPr>
          <w:rStyle w:val="TBD"/>
          <w:color w:val="auto"/>
        </w:rPr>
        <w:t>A</w:t>
      </w:r>
      <w:r w:rsidR="00D52A71" w:rsidRPr="00D71B15">
        <w:t>) for charger power</w:t>
      </w:r>
    </w:p>
    <w:p w:rsidR="00D52A71" w:rsidRPr="00D71B15" w:rsidRDefault="00D52A71" w:rsidP="00D71B15">
      <w:pPr>
        <w:pStyle w:val="ListParagraph"/>
        <w:numPr>
          <w:ilvl w:val="0"/>
          <w:numId w:val="18"/>
        </w:numPr>
      </w:pPr>
      <w:r w:rsidRPr="00D71B15">
        <w:t>2 40A snap-action breakers (internal) for motors</w:t>
      </w:r>
    </w:p>
    <w:p w:rsidR="00D52A71" w:rsidRPr="00D71B15" w:rsidRDefault="00D52A71" w:rsidP="00D71B15">
      <w:pPr>
        <w:pStyle w:val="ListParagraph"/>
        <w:numPr>
          <w:ilvl w:val="0"/>
          <w:numId w:val="18"/>
        </w:numPr>
      </w:pPr>
      <w:r w:rsidRPr="00D71B15">
        <w:t>1 3A</w:t>
      </w:r>
      <w:r w:rsidR="00D71B15">
        <w:t xml:space="preserve"> snap-action breaker</w:t>
      </w:r>
      <w:r w:rsidRPr="00D71B15">
        <w:t xml:space="preserve"> (internal) for control system</w:t>
      </w:r>
    </w:p>
    <w:p w:rsidR="007E6972" w:rsidRDefault="007E6972" w:rsidP="00F1014B">
      <w:pPr>
        <w:pStyle w:val="Heading2"/>
      </w:pPr>
      <w:r>
        <w:t>Indicators</w:t>
      </w:r>
    </w:p>
    <w:p w:rsidR="007E6972" w:rsidRDefault="00D52A71" w:rsidP="007E6972">
      <w:pPr>
        <w:pStyle w:val="ListParagraph"/>
        <w:numPr>
          <w:ilvl w:val="0"/>
          <w:numId w:val="3"/>
        </w:numPr>
      </w:pPr>
      <w:r>
        <w:t>c</w:t>
      </w:r>
      <w:r w:rsidR="007E6972">
        <w:t>harger power (green)</w:t>
      </w:r>
    </w:p>
    <w:p w:rsidR="007E6972" w:rsidRDefault="00D52A71" w:rsidP="007E6972">
      <w:pPr>
        <w:pStyle w:val="ListParagraph"/>
        <w:numPr>
          <w:ilvl w:val="0"/>
          <w:numId w:val="3"/>
        </w:numPr>
      </w:pPr>
      <w:r>
        <w:t>c</w:t>
      </w:r>
      <w:r w:rsidR="007E6972">
        <w:t xml:space="preserve">harger </w:t>
      </w:r>
      <w:r w:rsidR="001520F4">
        <w:t>activity</w:t>
      </w:r>
      <w:r w:rsidR="007E6972">
        <w:t xml:space="preserve"> (red)</w:t>
      </w:r>
    </w:p>
    <w:p w:rsidR="00D52A71" w:rsidRPr="001520F4" w:rsidRDefault="00D52A71" w:rsidP="00D52A71">
      <w:pPr>
        <w:pStyle w:val="ListParagraph"/>
        <w:numPr>
          <w:ilvl w:val="0"/>
          <w:numId w:val="3"/>
        </w:numPr>
        <w:rPr>
          <w:rStyle w:val="TBD"/>
        </w:rPr>
      </w:pPr>
      <w:r w:rsidRPr="001520F4">
        <w:rPr>
          <w:rStyle w:val="TBD"/>
        </w:rPr>
        <w:t>decorative lighting?</w:t>
      </w:r>
    </w:p>
    <w:p w:rsidR="007E6972" w:rsidRDefault="007E6972" w:rsidP="00011747">
      <w:pPr>
        <w:pStyle w:val="Heading1"/>
      </w:pPr>
      <w:r>
        <w:lastRenderedPageBreak/>
        <w:t>Control Panel</w:t>
      </w:r>
    </w:p>
    <w:p w:rsidR="007E6972" w:rsidRDefault="007E6972" w:rsidP="00F1014B">
      <w:pPr>
        <w:pStyle w:val="Heading2"/>
      </w:pPr>
      <w:r>
        <w:t>Connectors</w:t>
      </w:r>
    </w:p>
    <w:p w:rsidR="007E6972" w:rsidRDefault="00D52A71" w:rsidP="007E6972">
      <w:pPr>
        <w:pStyle w:val="ListParagraph"/>
        <w:numPr>
          <w:ilvl w:val="0"/>
          <w:numId w:val="2"/>
        </w:numPr>
      </w:pPr>
      <w:r>
        <w:t xml:space="preserve">D9F connector, </w:t>
      </w:r>
      <w:r w:rsidR="001520F4">
        <w:t xml:space="preserve">connects to </w:t>
      </w:r>
      <w:r w:rsidR="00734567">
        <w:t>cable</w:t>
      </w:r>
      <w:r w:rsidR="001520F4">
        <w:t xml:space="preserve"> from chassis</w:t>
      </w:r>
    </w:p>
    <w:p w:rsidR="007E6972" w:rsidRDefault="007E6972" w:rsidP="00F1014B">
      <w:pPr>
        <w:pStyle w:val="Heading2"/>
      </w:pPr>
      <w:r>
        <w:t>Controls</w:t>
      </w:r>
    </w:p>
    <w:p w:rsidR="007E6972" w:rsidRDefault="007E6972" w:rsidP="007E6972">
      <w:pPr>
        <w:pStyle w:val="ListParagraph"/>
        <w:numPr>
          <w:ilvl w:val="0"/>
          <w:numId w:val="1"/>
        </w:numPr>
      </w:pPr>
      <w:r>
        <w:t>main power switch</w:t>
      </w:r>
    </w:p>
    <w:p w:rsidR="007E6972" w:rsidRDefault="007E6972" w:rsidP="007E6972">
      <w:pPr>
        <w:pStyle w:val="ListParagraph"/>
        <w:numPr>
          <w:ilvl w:val="0"/>
          <w:numId w:val="1"/>
        </w:numPr>
      </w:pPr>
      <w:r>
        <w:t>2 motor enable (</w:t>
      </w:r>
      <w:r w:rsidR="001520F4">
        <w:t>aka “safety” or “</w:t>
      </w:r>
      <w:r>
        <w:t>deadman</w:t>
      </w:r>
      <w:r w:rsidR="001520F4">
        <w:t>”</w:t>
      </w:r>
      <w:r>
        <w:t>) switches, wired in parallel</w:t>
      </w:r>
    </w:p>
    <w:p w:rsidR="007E6972" w:rsidRDefault="007E6972" w:rsidP="007E6972">
      <w:pPr>
        <w:pStyle w:val="ListParagraph"/>
        <w:numPr>
          <w:ilvl w:val="0"/>
          <w:numId w:val="1"/>
        </w:numPr>
      </w:pPr>
      <w:r>
        <w:t>Joystick</w:t>
      </w:r>
      <w:r w:rsidR="00D52A71">
        <w:t>, X-Y analog, spring return to center</w:t>
      </w:r>
    </w:p>
    <w:p w:rsidR="00AF5660" w:rsidRDefault="00AF5660" w:rsidP="007E6972">
      <w:pPr>
        <w:pStyle w:val="ListParagraph"/>
        <w:numPr>
          <w:ilvl w:val="0"/>
          <w:numId w:val="1"/>
        </w:numPr>
      </w:pPr>
      <w:r>
        <w:t>test-mode button (on circuit board)</w:t>
      </w:r>
    </w:p>
    <w:p w:rsidR="007E6972" w:rsidRDefault="007E6972" w:rsidP="00F1014B">
      <w:pPr>
        <w:pStyle w:val="Heading2"/>
      </w:pPr>
      <w:r>
        <w:t>Indicators</w:t>
      </w:r>
    </w:p>
    <w:p w:rsidR="00D52A71" w:rsidRDefault="00D52A71" w:rsidP="00D52A71">
      <w:pPr>
        <w:pStyle w:val="ListParagraph"/>
        <w:numPr>
          <w:ilvl w:val="0"/>
          <w:numId w:val="4"/>
        </w:numPr>
      </w:pPr>
      <w:r>
        <w:t>4-line x 20-character LCD display, LED backlight, white-on-blue</w:t>
      </w:r>
    </w:p>
    <w:p w:rsidR="00D52A71" w:rsidRPr="00D71B15" w:rsidRDefault="00D52A71" w:rsidP="00D52A71">
      <w:pPr>
        <w:pStyle w:val="ListParagraph"/>
        <w:numPr>
          <w:ilvl w:val="0"/>
          <w:numId w:val="4"/>
        </w:numPr>
        <w:rPr>
          <w:rStyle w:val="TBD"/>
        </w:rPr>
      </w:pPr>
      <w:r w:rsidRPr="00D71B15">
        <w:rPr>
          <w:rStyle w:val="TBD"/>
        </w:rPr>
        <w:t>speaker/buzzer?</w:t>
      </w:r>
    </w:p>
    <w:p w:rsidR="00D52A71" w:rsidRPr="00D71B15" w:rsidRDefault="00D52A71" w:rsidP="00D52A71">
      <w:pPr>
        <w:pStyle w:val="ListParagraph"/>
        <w:numPr>
          <w:ilvl w:val="0"/>
          <w:numId w:val="4"/>
        </w:numPr>
        <w:rPr>
          <w:rStyle w:val="TBD"/>
        </w:rPr>
      </w:pPr>
      <w:r w:rsidRPr="00D71B15">
        <w:rPr>
          <w:rStyle w:val="TBD"/>
        </w:rPr>
        <w:t>decorative lighting?</w:t>
      </w:r>
    </w:p>
    <w:p w:rsidR="00011747" w:rsidRDefault="007E6972" w:rsidP="00011747">
      <w:pPr>
        <w:pStyle w:val="Heading1"/>
      </w:pPr>
      <w:r>
        <w:t xml:space="preserve">Operating </w:t>
      </w:r>
      <w:r w:rsidR="004779F9">
        <w:t>STATES</w:t>
      </w:r>
    </w:p>
    <w:p w:rsidR="00E16C16" w:rsidRDefault="004779F9" w:rsidP="004779F9">
      <w:r>
        <w:t xml:space="preserve">There are </w:t>
      </w:r>
      <w:r w:rsidR="00AF5660">
        <w:t>9</w:t>
      </w:r>
      <w:r>
        <w:t xml:space="preserve"> defined operating states: </w:t>
      </w:r>
      <w:r w:rsidR="00E16C16">
        <w:t>POWER OFF</w:t>
      </w:r>
      <w:r>
        <w:t xml:space="preserve">, </w:t>
      </w:r>
      <w:r w:rsidR="00E16C16">
        <w:t>CHARGING</w:t>
      </w:r>
      <w:r>
        <w:t xml:space="preserve">, </w:t>
      </w:r>
      <w:r w:rsidR="00E16C16">
        <w:t>POWER ON</w:t>
      </w:r>
      <w:r>
        <w:t xml:space="preserve">, </w:t>
      </w:r>
      <w:r w:rsidR="001520F4">
        <w:t>INIT, DISABLED</w:t>
      </w:r>
      <w:r>
        <w:t xml:space="preserve">, </w:t>
      </w:r>
      <w:r w:rsidR="00E432D9">
        <w:t>ENABLED</w:t>
      </w:r>
      <w:r w:rsidR="001520F4">
        <w:t>, CONTROL FAULT</w:t>
      </w:r>
      <w:r w:rsidR="00AF5660">
        <w:t xml:space="preserve">, </w:t>
      </w:r>
      <w:r w:rsidR="00E432D9">
        <w:t xml:space="preserve">BATTERY </w:t>
      </w:r>
      <w:r w:rsidR="00E16C16">
        <w:t>FAU</w:t>
      </w:r>
      <w:r w:rsidR="00E432D9">
        <w:t>LT</w:t>
      </w:r>
      <w:r w:rsidR="00AF5660">
        <w:t xml:space="preserve"> and TEST</w:t>
      </w:r>
      <w:r>
        <w:t>.  Conditions and outputs for e</w:t>
      </w:r>
      <w:r w:rsidR="00E16C16">
        <w:t>ach state are described below.</w:t>
      </w:r>
      <w:r w:rsidR="001520F4">
        <w:t xml:space="preserve">  Note that the Arduino is not powered in the CHARGING or POWER OFF states, so those states don’t appear in the software.</w:t>
      </w:r>
    </w:p>
    <w:p w:rsidR="00946183" w:rsidRDefault="00E16C16" w:rsidP="00E16C16">
      <w:r>
        <w:t>F</w:t>
      </w:r>
      <w:r w:rsidR="00F1756D">
        <w:t xml:space="preserve">or safety, software </w:t>
      </w:r>
      <w:r w:rsidR="00E432D9">
        <w:t>shall</w:t>
      </w:r>
      <w:r w:rsidR="00F1756D">
        <w:t xml:space="preserve"> not allow transitions to the </w:t>
      </w:r>
      <w:r w:rsidR="00E432D9">
        <w:t>ENABLED</w:t>
      </w:r>
      <w:r w:rsidR="00F1756D">
        <w:t xml:space="preserve"> state when the joystick is not centered.</w:t>
      </w:r>
    </w:p>
    <w:p w:rsidR="00714EAD" w:rsidRDefault="00223D78" w:rsidP="008C6266">
      <w:pPr>
        <w:jc w:val="center"/>
      </w:pPr>
      <w:r>
        <w:object w:dxaOrig="8385" w:dyaOrig="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9.25pt;height:488.25pt" o:ole="">
            <v:imagedata r:id="rId8" o:title=""/>
          </v:shape>
          <o:OLEObject Type="Link" ProgID="Visio.Drawing.15" ShapeID="_x0000_i1027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E16C16" w:rsidRDefault="00346527" w:rsidP="008C6266">
      <w:pPr>
        <w:jc w:val="center"/>
      </w:pPr>
      <w:hyperlink r:id="rId10" w:history="1"/>
    </w:p>
    <w:p w:rsidR="00D52A71" w:rsidRDefault="00D52A71" w:rsidP="00F1014B">
      <w:pPr>
        <w:pStyle w:val="Heading2"/>
      </w:pPr>
      <w:r>
        <w:t>Power OFF</w:t>
      </w:r>
    </w:p>
    <w:p w:rsidR="006E3EAA" w:rsidRPr="006E3EAA" w:rsidRDefault="006E3EAA" w:rsidP="006E3EAA">
      <w:r>
        <w:t>This is the normal start state for the system.</w:t>
      </w:r>
    </w:p>
    <w:p w:rsidR="00D52A71" w:rsidRPr="00D52A71" w:rsidRDefault="00C87313" w:rsidP="00011747">
      <w:pPr>
        <w:pStyle w:val="Heading3"/>
      </w:pPr>
      <w:r>
        <w:t xml:space="preserve">ENTRY </w:t>
      </w:r>
      <w:r w:rsidR="00D52A71" w:rsidRPr="00011747">
        <w:t>conditions</w:t>
      </w:r>
    </w:p>
    <w:p w:rsidR="00D52A71" w:rsidRDefault="00D52A71" w:rsidP="00D52A71">
      <w:pPr>
        <w:pStyle w:val="ListParagraph"/>
        <w:numPr>
          <w:ilvl w:val="0"/>
          <w:numId w:val="4"/>
        </w:numPr>
      </w:pPr>
      <w:r>
        <w:t>charger power disconnected</w:t>
      </w:r>
    </w:p>
    <w:p w:rsidR="00F1014B" w:rsidRDefault="00D52A71" w:rsidP="00011747">
      <w:pPr>
        <w:pStyle w:val="ListParagraph"/>
        <w:numPr>
          <w:ilvl w:val="0"/>
          <w:numId w:val="4"/>
        </w:numPr>
      </w:pPr>
      <w:r>
        <w:t xml:space="preserve">main power switch </w:t>
      </w:r>
      <w:r w:rsidR="00734567">
        <w:t>OFF</w:t>
      </w:r>
    </w:p>
    <w:p w:rsidR="00D52A71" w:rsidRDefault="00D52A71" w:rsidP="00F1014B">
      <w:pPr>
        <w:pStyle w:val="Heading3"/>
      </w:pPr>
      <w:r>
        <w:lastRenderedPageBreak/>
        <w:t>outputs</w:t>
      </w:r>
    </w:p>
    <w:p w:rsidR="00D52A71" w:rsidRDefault="00D52A71" w:rsidP="00D52A71">
      <w:pPr>
        <w:pStyle w:val="ListParagraph"/>
        <w:numPr>
          <w:ilvl w:val="0"/>
          <w:numId w:val="5"/>
        </w:numPr>
      </w:pPr>
      <w:r>
        <w:t>charger power indicator OFF</w:t>
      </w:r>
    </w:p>
    <w:p w:rsidR="00D52A71" w:rsidRDefault="00D52A71" w:rsidP="00D52A71">
      <w:pPr>
        <w:pStyle w:val="ListParagraph"/>
        <w:numPr>
          <w:ilvl w:val="0"/>
          <w:numId w:val="5"/>
        </w:numPr>
      </w:pPr>
      <w:r>
        <w:t>charger activ</w:t>
      </w:r>
      <w:r w:rsidR="00755D70">
        <w:t>ity</w:t>
      </w:r>
      <w:r>
        <w:t xml:space="preserve"> indicato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Arduino power OFF</w:t>
      </w:r>
    </w:p>
    <w:p w:rsidR="00D52A71" w:rsidRDefault="00734567" w:rsidP="00734567">
      <w:pPr>
        <w:pStyle w:val="ListParagraph"/>
        <w:numPr>
          <w:ilvl w:val="0"/>
          <w:numId w:val="5"/>
        </w:numPr>
      </w:pPr>
      <w:r>
        <w:t>motor controller powe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4x20 display blank, backlight OFF</w:t>
      </w:r>
    </w:p>
    <w:p w:rsidR="00285522" w:rsidRPr="0064091A" w:rsidRDefault="00285522" w:rsidP="0064091A">
      <w:pPr>
        <w:pStyle w:val="LCD"/>
        <w:shd w:val="clear" w:color="auto" w:fill="000099"/>
        <w:rPr>
          <w:color w:val="000099"/>
        </w:rPr>
      </w:pPr>
      <w:r w:rsidRPr="0064091A">
        <w:rPr>
          <w:color w:val="000099"/>
        </w:rPr>
        <w:t>12345678901234567890</w:t>
      </w:r>
      <w:r w:rsidR="001520F4" w:rsidRPr="0064091A">
        <w:rPr>
          <w:color w:val="000099"/>
        </w:rPr>
        <w:br/>
      </w:r>
      <w:r w:rsidRPr="0064091A">
        <w:rPr>
          <w:color w:val="000099"/>
        </w:rPr>
        <w:t>12345678901234567890</w:t>
      </w:r>
      <w:r w:rsidR="001520F4" w:rsidRPr="0064091A">
        <w:rPr>
          <w:color w:val="000099"/>
        </w:rPr>
        <w:br/>
      </w:r>
      <w:r w:rsidRPr="0064091A">
        <w:rPr>
          <w:color w:val="000099"/>
        </w:rPr>
        <w:t>12345678901234567890</w:t>
      </w:r>
      <w:r w:rsidR="001520F4" w:rsidRPr="0064091A">
        <w:rPr>
          <w:color w:val="000099"/>
        </w:rPr>
        <w:br/>
      </w:r>
      <w:r w:rsidRPr="0064091A">
        <w:rPr>
          <w:color w:val="000099"/>
        </w:rPr>
        <w:t>12345678901234567890</w:t>
      </w:r>
    </w:p>
    <w:p w:rsidR="00734567" w:rsidRDefault="00011747" w:rsidP="00011747">
      <w:pPr>
        <w:pStyle w:val="Caption"/>
      </w:pPr>
      <w:r w:rsidRPr="00130FA7">
        <w:t xml:space="preserve">Power </w:t>
      </w:r>
      <w:r>
        <w:t>off</w:t>
      </w:r>
    </w:p>
    <w:p w:rsidR="00C87313" w:rsidRPr="00D52A71" w:rsidRDefault="00C87313" w:rsidP="00C87313">
      <w:pPr>
        <w:pStyle w:val="Heading3"/>
      </w:pPr>
      <w:r>
        <w:t xml:space="preserve">EXIT </w:t>
      </w:r>
      <w:r w:rsidRPr="00011747">
        <w:t>conditions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>to state POWER ON when the switch is turned ON (and charger power is not connected)</w:t>
      </w:r>
    </w:p>
    <w:p w:rsidR="00D52A71" w:rsidRDefault="00D52A71" w:rsidP="00F1014B">
      <w:pPr>
        <w:pStyle w:val="Heading2"/>
      </w:pPr>
      <w:r>
        <w:t>Charging</w:t>
      </w:r>
    </w:p>
    <w:p w:rsidR="006E3EAA" w:rsidRPr="006E3EAA" w:rsidRDefault="006E3EAA" w:rsidP="006E3EAA">
      <w:r>
        <w:t>System hardware (via a relay driven by the charger power circuits) forces the system to the CHARGING state whenever the charger is plugged in to AC power.</w:t>
      </w:r>
    </w:p>
    <w:p w:rsidR="00734567" w:rsidRPr="00D52A71" w:rsidRDefault="00C87313" w:rsidP="00011747">
      <w:pPr>
        <w:pStyle w:val="Heading3"/>
      </w:pPr>
      <w:r>
        <w:t xml:space="preserve">ENTRY </w:t>
      </w:r>
      <w:r w:rsidR="00734567">
        <w:t>conditions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t>charger power connected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t>main power switch may be ON or OFF</w:t>
      </w:r>
    </w:p>
    <w:p w:rsidR="00734567" w:rsidRDefault="00734567" w:rsidP="00011747">
      <w:pPr>
        <w:pStyle w:val="Heading3"/>
      </w:pPr>
      <w:r>
        <w:t>outputs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power indicator ON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activ</w:t>
      </w:r>
      <w:r w:rsidR="00755D70">
        <w:t xml:space="preserve">ity indicator OFF, FLASHING or ON, </w:t>
      </w:r>
      <w:r>
        <w:t>dep</w:t>
      </w:r>
      <w:r w:rsidR="00755D70">
        <w:t>ending on battery charge status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Arduino powe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motor controller power OFF</w:t>
      </w:r>
    </w:p>
    <w:p w:rsidR="00011747" w:rsidRDefault="00011747" w:rsidP="00011747">
      <w:pPr>
        <w:pStyle w:val="ListParagraph"/>
        <w:numPr>
          <w:ilvl w:val="0"/>
          <w:numId w:val="5"/>
        </w:numPr>
      </w:pPr>
      <w:r>
        <w:t>4x20 display blank, backlight OFF</w:t>
      </w:r>
    </w:p>
    <w:p w:rsidR="006E3EAA" w:rsidRPr="0064091A" w:rsidRDefault="006E3EAA" w:rsidP="0064091A">
      <w:pPr>
        <w:pStyle w:val="LCD"/>
        <w:shd w:val="clear" w:color="auto" w:fill="000099"/>
        <w:rPr>
          <w:color w:val="000099"/>
        </w:rPr>
      </w:pPr>
      <w:r w:rsidRPr="0064091A">
        <w:rPr>
          <w:color w:val="000099"/>
        </w:rPr>
        <w:t>12345678901234567890</w:t>
      </w:r>
      <w:r w:rsidR="001520F4" w:rsidRPr="0064091A">
        <w:rPr>
          <w:color w:val="000099"/>
        </w:rPr>
        <w:br/>
      </w:r>
      <w:r w:rsidRPr="0064091A">
        <w:rPr>
          <w:color w:val="000099"/>
        </w:rPr>
        <w:t>12345678901234567890</w:t>
      </w:r>
      <w:r w:rsidR="001520F4" w:rsidRPr="0064091A">
        <w:rPr>
          <w:color w:val="000099"/>
        </w:rPr>
        <w:br/>
      </w:r>
      <w:r w:rsidRPr="0064091A">
        <w:rPr>
          <w:color w:val="000099"/>
        </w:rPr>
        <w:t>12345678901234567890</w:t>
      </w:r>
      <w:r w:rsidR="001520F4" w:rsidRPr="0064091A">
        <w:rPr>
          <w:color w:val="000099"/>
        </w:rPr>
        <w:br/>
      </w:r>
      <w:r w:rsidRPr="0064091A">
        <w:rPr>
          <w:color w:val="000099"/>
        </w:rPr>
        <w:t>12345678901234567890</w:t>
      </w:r>
    </w:p>
    <w:p w:rsidR="00011747" w:rsidRDefault="00011747" w:rsidP="00011747">
      <w:pPr>
        <w:pStyle w:val="Caption"/>
      </w:pPr>
      <w:r>
        <w:lastRenderedPageBreak/>
        <w:t>Charging</w:t>
      </w:r>
    </w:p>
    <w:p w:rsidR="00C87313" w:rsidRPr="00D52A71" w:rsidRDefault="00C87313" w:rsidP="00C87313">
      <w:pPr>
        <w:pStyle w:val="Heading3"/>
      </w:pPr>
      <w:r>
        <w:t xml:space="preserve">EXIT </w:t>
      </w:r>
      <w:r w:rsidRPr="00011747">
        <w:t>conditions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>to state POWER OFF when charger power is disconnected</w:t>
      </w:r>
    </w:p>
    <w:p w:rsidR="00D52A71" w:rsidRDefault="00D52A71" w:rsidP="00F1014B">
      <w:pPr>
        <w:pStyle w:val="Heading2"/>
      </w:pPr>
      <w:r w:rsidRPr="00011747">
        <w:t>Power</w:t>
      </w:r>
      <w:r>
        <w:t xml:space="preserve"> </w:t>
      </w:r>
      <w:r w:rsidRPr="00F1014B">
        <w:t>ON</w:t>
      </w:r>
    </w:p>
    <w:p w:rsidR="006E3EAA" w:rsidRPr="006E3EAA" w:rsidRDefault="006E3EAA" w:rsidP="006E3EAA">
      <w:r>
        <w:t xml:space="preserve">The Arduino starts in this state when power is first turned on.  The system displays a “splash screen” for a few seconds while waiting for the battery voltage </w:t>
      </w:r>
      <w:r w:rsidR="00C30B67">
        <w:t>measurement</w:t>
      </w:r>
      <w:r>
        <w:t xml:space="preserve"> to stabilize.</w:t>
      </w:r>
    </w:p>
    <w:p w:rsidR="00734567" w:rsidRPr="00D52A71" w:rsidRDefault="00734567" w:rsidP="00011747">
      <w:pPr>
        <w:pStyle w:val="Heading3"/>
      </w:pPr>
      <w:r>
        <w:t>conditions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t>charger power disconnected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t>main power switch ON</w:t>
      </w:r>
    </w:p>
    <w:p w:rsidR="00FC564E" w:rsidRPr="00FC564E" w:rsidRDefault="00FC564E" w:rsidP="00FC564E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="00755D70">
        <w:t>sufficient to allow Arduino to power up</w:t>
      </w:r>
    </w:p>
    <w:p w:rsidR="00734567" w:rsidRDefault="00734567" w:rsidP="00011747">
      <w:pPr>
        <w:pStyle w:val="Heading3"/>
      </w:pPr>
      <w:r>
        <w:t>outputs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power indicato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active indicato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Arduino power ON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motor controller powe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display backlight ON</w:t>
      </w:r>
    </w:p>
    <w:p w:rsidR="00A16845" w:rsidRDefault="004D0874" w:rsidP="00734567">
      <w:pPr>
        <w:pStyle w:val="ListParagraph"/>
        <w:numPr>
          <w:ilvl w:val="0"/>
          <w:numId w:val="5"/>
        </w:numPr>
      </w:pPr>
      <w:r>
        <w:t>display</w:t>
      </w:r>
      <w:r w:rsidR="00A16845">
        <w:t xml:space="preserve"> rows 1</w:t>
      </w:r>
      <w:r w:rsidR="009A24B4">
        <w:t>-</w:t>
      </w:r>
      <w:r w:rsidR="00A16845">
        <w:t>3</w:t>
      </w:r>
      <w:r>
        <w:t xml:space="preserve"> show credits</w:t>
      </w:r>
    </w:p>
    <w:p w:rsidR="004D0874" w:rsidRDefault="00A16845" w:rsidP="00734567">
      <w:pPr>
        <w:pStyle w:val="ListParagraph"/>
        <w:numPr>
          <w:ilvl w:val="0"/>
          <w:numId w:val="5"/>
        </w:numPr>
      </w:pPr>
      <w:r>
        <w:t>display</w:t>
      </w:r>
      <w:r w:rsidR="004D0874">
        <w:t xml:space="preserve"> </w:t>
      </w:r>
      <w:r>
        <w:t>row 4</w:t>
      </w:r>
      <w:r w:rsidR="004D0874">
        <w:t xml:space="preserve"> shows battery voltage bar graph</w:t>
      </w:r>
      <w:r w:rsidR="00755D70">
        <w:t>, 10.5V..14.0</w:t>
      </w:r>
      <w:r w:rsidR="009A24B4">
        <w:t xml:space="preserve">V with </w:t>
      </w:r>
      <w:r w:rsidR="00755D70">
        <w:t>markers every 5 divisions</w:t>
      </w:r>
      <w:r w:rsidR="009A24B4">
        <w:t xml:space="preserve"> </w:t>
      </w:r>
      <w:r w:rsidR="00755D70">
        <w:t xml:space="preserve">(approx. 0.2V) </w:t>
      </w:r>
      <w:r w:rsidR="009A24B4">
        <w:t>as shown</w:t>
      </w:r>
    </w:p>
    <w:p w:rsidR="00734567" w:rsidRPr="0064091A" w:rsidRDefault="00734567" w:rsidP="0064091A">
      <w:pPr>
        <w:pStyle w:val="LCD"/>
      </w:pPr>
      <w:r w:rsidRPr="0064091A">
        <w:t>WILSONVILLE ROBOTICS</w:t>
      </w:r>
      <w:r w:rsidR="001520F4" w:rsidRPr="0064091A">
        <w:br/>
      </w:r>
      <w:r w:rsidRPr="0064091A">
        <w:t xml:space="preserve">    FRC TEAM 1425   </w:t>
      </w:r>
      <w:r w:rsidR="001520F4" w:rsidRPr="0064091A">
        <w:br/>
      </w:r>
      <w:r w:rsidRPr="0064091A">
        <w:t xml:space="preserve">   ERROR CODE XERO  </w:t>
      </w:r>
      <w:r w:rsidR="001520F4" w:rsidRPr="0064091A">
        <w:br/>
      </w:r>
      <w:r w:rsidRPr="0064091A">
        <w:t>|••••|••••|••••|••••</w:t>
      </w:r>
    </w:p>
    <w:p w:rsidR="00734567" w:rsidRDefault="00755D70" w:rsidP="00130FA7">
      <w:pPr>
        <w:pStyle w:val="Caption"/>
      </w:pPr>
      <w:r>
        <w:t>Power on, full charge (&gt;13.8</w:t>
      </w:r>
      <w:r w:rsidR="00734567" w:rsidRPr="00130FA7">
        <w:t>V)</w:t>
      </w:r>
    </w:p>
    <w:p w:rsidR="00B900C1" w:rsidRDefault="00B900C1" w:rsidP="00B900C1"/>
    <w:p w:rsidR="00B900C1" w:rsidRDefault="00B900C1" w:rsidP="0064091A">
      <w:pPr>
        <w:pStyle w:val="LCD"/>
      </w:pPr>
      <w:r w:rsidRPr="004D0874">
        <w:t>WILSONVILLE ROBOTICS</w:t>
      </w:r>
      <w:r w:rsidR="001520F4">
        <w:br/>
      </w:r>
      <w:r w:rsidRPr="004D0874">
        <w:t xml:space="preserve">    FRC TEAM 1425   </w:t>
      </w:r>
      <w:r w:rsidR="001520F4">
        <w:br/>
      </w:r>
      <w:r w:rsidRPr="004D0874">
        <w:t xml:space="preserve">   ERROR CODE XERO  </w:t>
      </w:r>
      <w:r w:rsidR="001520F4">
        <w:br/>
      </w:r>
      <w:r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B900C1" w:rsidRDefault="00755D70" w:rsidP="00B900C1">
      <w:pPr>
        <w:pStyle w:val="Caption"/>
      </w:pPr>
      <w:r>
        <w:t>Power on, 12</w:t>
      </w:r>
      <w:r w:rsidR="00B900C1">
        <w:t>.8V</w:t>
      </w:r>
    </w:p>
    <w:p w:rsidR="00B900C1" w:rsidRPr="00B900C1" w:rsidRDefault="00B900C1" w:rsidP="00B900C1"/>
    <w:p w:rsidR="005667E3" w:rsidRDefault="00B900C1" w:rsidP="0064091A">
      <w:pPr>
        <w:pStyle w:val="LCD"/>
      </w:pPr>
      <w:r w:rsidRPr="005667E3">
        <w:t>WILSONVILLE ROBOTICS</w:t>
      </w:r>
      <w:r w:rsidR="001520F4">
        <w:br/>
      </w:r>
      <w:r w:rsidRPr="005667E3">
        <w:t xml:space="preserve">    FRC TEAM 1425  </w:t>
      </w:r>
      <w:r w:rsidR="005667E3">
        <w:t xml:space="preserve"> </w:t>
      </w:r>
      <w:r w:rsidR="001520F4">
        <w:br/>
      </w:r>
      <w:r w:rsidR="00574573" w:rsidRPr="004D0874">
        <w:t xml:space="preserve">   ERROR CODE XERO  </w:t>
      </w:r>
      <w:r w:rsidR="001520F4">
        <w:br/>
      </w:r>
      <w:r w:rsidR="005667E3" w:rsidRPr="005667E3">
        <w:t>|••••</w:t>
      </w:r>
      <w:r w:rsidR="005667E3">
        <w:t xml:space="preserve">               </w:t>
      </w:r>
    </w:p>
    <w:p w:rsidR="005667E3" w:rsidRDefault="00574573" w:rsidP="005667E3">
      <w:pPr>
        <w:pStyle w:val="Caption"/>
      </w:pPr>
      <w:r>
        <w:t>Power on, 11.0V</w:t>
      </w:r>
    </w:p>
    <w:p w:rsidR="00C87313" w:rsidRPr="00D52A71" w:rsidRDefault="00C87313" w:rsidP="00C87313">
      <w:pPr>
        <w:pStyle w:val="Heading3"/>
      </w:pPr>
      <w:r>
        <w:t xml:space="preserve">EXIT </w:t>
      </w:r>
      <w:r w:rsidRPr="00011747">
        <w:t>conditions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>to state POWER OFF when the power switch is turned OFF</w:t>
      </w:r>
    </w:p>
    <w:p w:rsidR="00AF5660" w:rsidRDefault="00AF5660" w:rsidP="00C87313">
      <w:pPr>
        <w:pStyle w:val="ListParagraph"/>
        <w:numPr>
          <w:ilvl w:val="0"/>
          <w:numId w:val="4"/>
        </w:numPr>
      </w:pPr>
      <w:r>
        <w:t>to state TEST when the test button is pressed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 xml:space="preserve">to state INIT after </w:t>
      </w:r>
      <w:r w:rsidRPr="00C87313">
        <w:rPr>
          <w:rStyle w:val="TBD"/>
        </w:rPr>
        <w:t>3</w:t>
      </w:r>
      <w:r>
        <w:t xml:space="preserve"> seconds</w:t>
      </w:r>
    </w:p>
    <w:p w:rsidR="00574573" w:rsidRDefault="00574573" w:rsidP="00F1014B">
      <w:pPr>
        <w:pStyle w:val="Heading2"/>
      </w:pPr>
      <w:r>
        <w:t>INITIALIZING (INIT)</w:t>
      </w:r>
    </w:p>
    <w:p w:rsidR="00C30B67" w:rsidRPr="00C30B67" w:rsidRDefault="00C30B67" w:rsidP="00C30B67">
      <w:r>
        <w:t>In the INIT state, the system verifies that the battery voltage is sufficient for operation and that the controls are all in safe (disabled, joystick centered) positions.</w:t>
      </w:r>
    </w:p>
    <w:p w:rsidR="00574573" w:rsidRPr="00D52A71" w:rsidRDefault="00F1014B" w:rsidP="00574573">
      <w:pPr>
        <w:pStyle w:val="Heading3"/>
      </w:pPr>
      <w:r>
        <w:t xml:space="preserve">ENTRY </w:t>
      </w:r>
      <w:r w:rsidR="00574573">
        <w:t>conditions</w:t>
      </w:r>
    </w:p>
    <w:p w:rsidR="00574573" w:rsidRDefault="00574573" w:rsidP="00574573">
      <w:pPr>
        <w:pStyle w:val="ListParagraph"/>
        <w:numPr>
          <w:ilvl w:val="0"/>
          <w:numId w:val="4"/>
        </w:numPr>
      </w:pPr>
      <w:r>
        <w:t>charger power disconnected</w:t>
      </w:r>
    </w:p>
    <w:p w:rsidR="00574573" w:rsidRDefault="00574573" w:rsidP="00574573">
      <w:pPr>
        <w:pStyle w:val="ListParagraph"/>
        <w:numPr>
          <w:ilvl w:val="0"/>
          <w:numId w:val="4"/>
        </w:numPr>
      </w:pPr>
      <w:r>
        <w:t>main power switch ON</w:t>
      </w:r>
    </w:p>
    <w:p w:rsidR="00574573" w:rsidRDefault="00574573" w:rsidP="00574573">
      <w:pPr>
        <w:pStyle w:val="ListParagraph"/>
        <w:numPr>
          <w:ilvl w:val="0"/>
          <w:numId w:val="4"/>
        </w:numPr>
      </w:pPr>
      <w:r>
        <w:t>both safety switches RELEASED</w:t>
      </w:r>
    </w:p>
    <w:p w:rsidR="00574573" w:rsidRDefault="00574573" w:rsidP="00574573">
      <w:pPr>
        <w:pStyle w:val="ListParagraph"/>
        <w:numPr>
          <w:ilvl w:val="0"/>
          <w:numId w:val="4"/>
        </w:numPr>
      </w:pPr>
      <w:r>
        <w:t>joystick CENTERED</w:t>
      </w:r>
    </w:p>
    <w:p w:rsidR="00574573" w:rsidRDefault="00574573" w:rsidP="00574573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>
        <w:t>&gt; 10.5V</w:t>
      </w:r>
    </w:p>
    <w:p w:rsidR="00574573" w:rsidRDefault="00574573" w:rsidP="00574573">
      <w:pPr>
        <w:pStyle w:val="Heading3"/>
      </w:pPr>
      <w:r>
        <w:t>outputs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charger power indicator OFF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charger active indicator OFF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Arduino power ON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motor controller power ON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motors STOPPED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display backlight ON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display row 1 shows “</w:t>
      </w:r>
      <w:r w:rsidR="006E3EAA">
        <w:t>CHECKING CONTROLS</w:t>
      </w:r>
      <w:r>
        <w:t>”</w:t>
      </w:r>
    </w:p>
    <w:p w:rsidR="00574573" w:rsidRDefault="00574573" w:rsidP="006E3EAA">
      <w:pPr>
        <w:pStyle w:val="ListParagraph"/>
        <w:numPr>
          <w:ilvl w:val="0"/>
          <w:numId w:val="5"/>
        </w:numPr>
      </w:pPr>
      <w:r>
        <w:t>display row 2 shows “</w:t>
      </w:r>
      <w:r w:rsidR="00EE1A78">
        <w:t>please wait</w:t>
      </w:r>
      <w:r>
        <w:t>”</w:t>
      </w:r>
    </w:p>
    <w:p w:rsidR="00574573" w:rsidRPr="00AB5984" w:rsidRDefault="00574573" w:rsidP="006E3EAA">
      <w:pPr>
        <w:pStyle w:val="ListParagraph"/>
        <w:numPr>
          <w:ilvl w:val="0"/>
          <w:numId w:val="5"/>
        </w:numPr>
      </w:pPr>
      <w:r>
        <w:t xml:space="preserve">display row 3 </w:t>
      </w:r>
      <w:r w:rsidR="00EE1A78">
        <w:t xml:space="preserve">shows “Low Battery” if the </w:t>
      </w:r>
      <w:r w:rsidR="00C30B67">
        <w:t>battery is below 11.2V, else blank.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display row 4 shows battery voltage bar graph</w:t>
      </w:r>
    </w:p>
    <w:p w:rsidR="00574573" w:rsidRPr="004D0874" w:rsidRDefault="00CA292A" w:rsidP="0064091A">
      <w:pPr>
        <w:pStyle w:val="LCD"/>
      </w:pPr>
      <w:r>
        <w:lastRenderedPageBreak/>
        <w:t xml:space="preserve"> </w:t>
      </w:r>
      <w:r w:rsidR="006E3EAA">
        <w:t xml:space="preserve">CHECKING CONTROLS </w:t>
      </w:r>
      <w:r>
        <w:t xml:space="preserve"> </w:t>
      </w:r>
      <w:r w:rsidR="001520F4">
        <w:br/>
      </w:r>
      <w:r>
        <w:t xml:space="preserve">    </w:t>
      </w:r>
      <w:r w:rsidR="006E3EAA">
        <w:t xml:space="preserve">please wait   </w:t>
      </w:r>
      <w:r>
        <w:t xml:space="preserve"> </w:t>
      </w:r>
      <w:r w:rsidR="006E3EAA">
        <w:t xml:space="preserve"> </w:t>
      </w:r>
      <w:r w:rsidR="001520F4">
        <w:br/>
      </w:r>
      <w:r w:rsidR="00285522" w:rsidRPr="006E3EAA">
        <w:t xml:space="preserve">   </w:t>
      </w:r>
      <w:r w:rsidR="006E3EAA">
        <w:t xml:space="preserve">                 </w:t>
      </w:r>
      <w:r w:rsidR="001520F4">
        <w:br/>
      </w:r>
      <w:r w:rsidR="00574573" w:rsidRPr="004D0874">
        <w:t>|••••|••••|••••|••••</w:t>
      </w:r>
    </w:p>
    <w:p w:rsidR="00574573" w:rsidRDefault="006E3EAA" w:rsidP="00574573">
      <w:pPr>
        <w:pStyle w:val="Caption"/>
      </w:pPr>
      <w:r>
        <w:t>Initializing, full charge (&gt;13.8</w:t>
      </w:r>
      <w:r w:rsidR="00574573" w:rsidRPr="00130FA7">
        <w:t>V)</w:t>
      </w:r>
    </w:p>
    <w:p w:rsidR="00574573" w:rsidRPr="00376283" w:rsidRDefault="00574573" w:rsidP="00574573"/>
    <w:p w:rsidR="00574573" w:rsidRDefault="00CA292A" w:rsidP="0064091A">
      <w:pPr>
        <w:pStyle w:val="LCD"/>
      </w:pPr>
      <w:r>
        <w:t xml:space="preserve"> </w:t>
      </w:r>
      <w:r w:rsidR="006E3EAA">
        <w:t>CHECKING CONTROLS</w:t>
      </w:r>
      <w:r>
        <w:t xml:space="preserve"> </w:t>
      </w:r>
      <w:r w:rsidR="006E3EAA">
        <w:t xml:space="preserve"> </w:t>
      </w:r>
      <w:r w:rsidR="001520F4">
        <w:br/>
      </w:r>
      <w:r>
        <w:t xml:space="preserve">    </w:t>
      </w:r>
      <w:r w:rsidR="006E3EAA">
        <w:t>please wait</w:t>
      </w:r>
      <w:r>
        <w:t xml:space="preserve"> </w:t>
      </w:r>
      <w:r w:rsidR="006E3EAA">
        <w:t xml:space="preserve">    </w:t>
      </w:r>
      <w:r w:rsidR="001520F4">
        <w:br/>
      </w:r>
      <w:r w:rsidR="006E3EAA" w:rsidRPr="006E3EAA">
        <w:t xml:space="preserve">   </w:t>
      </w:r>
      <w:r w:rsidR="006E3EAA">
        <w:t xml:space="preserve">                 </w:t>
      </w:r>
      <w:r w:rsidR="001520F4">
        <w:br/>
      </w:r>
      <w:r w:rsidR="00574573">
        <w:t>|</w:t>
      </w:r>
      <w:r w:rsidR="00574573" w:rsidRPr="00C9141E">
        <w:t>••••</w:t>
      </w:r>
      <w:r w:rsidR="00574573">
        <w:t>|</w:t>
      </w:r>
      <w:r w:rsidR="00574573" w:rsidRPr="00C9141E">
        <w:t>••••|•••</w:t>
      </w:r>
      <w:r w:rsidR="00574573">
        <w:t xml:space="preserve">      </w:t>
      </w:r>
    </w:p>
    <w:p w:rsidR="00574573" w:rsidRDefault="006E3EAA" w:rsidP="00574573">
      <w:pPr>
        <w:pStyle w:val="Caption"/>
      </w:pPr>
      <w:r>
        <w:t>Initializing</w:t>
      </w:r>
      <w:r w:rsidR="00574573">
        <w:t>, 11.8V</w:t>
      </w:r>
    </w:p>
    <w:p w:rsidR="00574573" w:rsidRPr="00376283" w:rsidRDefault="00574573" w:rsidP="00574573"/>
    <w:p w:rsidR="00574573" w:rsidRDefault="00CA292A" w:rsidP="0064091A">
      <w:pPr>
        <w:pStyle w:val="LCD"/>
      </w:pPr>
      <w:r>
        <w:t xml:space="preserve"> CHECKING CONTROLS  </w:t>
      </w:r>
      <w:r>
        <w:br/>
        <w:t xml:space="preserve">    please wait     </w:t>
      </w:r>
      <w:r>
        <w:br/>
        <w:t xml:space="preserve">    </w:t>
      </w:r>
      <w:r w:rsidR="00574573" w:rsidRPr="005667E3">
        <w:t xml:space="preserve">Low Battery </w:t>
      </w:r>
      <w:r>
        <w:t xml:space="preserve"> </w:t>
      </w:r>
      <w:r w:rsidR="00574573" w:rsidRPr="005667E3">
        <w:t xml:space="preserve">   </w:t>
      </w:r>
      <w:r w:rsidR="001520F4">
        <w:br/>
      </w:r>
      <w:r w:rsidR="00574573" w:rsidRPr="005667E3">
        <w:t>|••••</w:t>
      </w:r>
      <w:r w:rsidR="00574573">
        <w:t xml:space="preserve">               </w:t>
      </w:r>
    </w:p>
    <w:p w:rsidR="00574573" w:rsidRDefault="00EE7943" w:rsidP="00574573">
      <w:pPr>
        <w:pStyle w:val="Caption"/>
      </w:pPr>
      <w:r>
        <w:t>Initializing</w:t>
      </w:r>
      <w:r w:rsidR="00574573">
        <w:t>, low battery (10.8V)</w:t>
      </w:r>
    </w:p>
    <w:p w:rsidR="00F1014B" w:rsidRPr="00D52A71" w:rsidRDefault="00F1014B" w:rsidP="00F1014B">
      <w:pPr>
        <w:pStyle w:val="Heading3"/>
      </w:pPr>
      <w:r>
        <w:t xml:space="preserve">EXIT </w:t>
      </w:r>
      <w:r w:rsidRPr="00011747">
        <w:t>conditions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POWER OFF when the power switch is turned OFF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BATTERY FAULT when the battery is below 10.5V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ONTROL FAULT when either safety button is press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ONTROL FAULT when the joystick isn’t center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 xml:space="preserve">to state DISABLED after </w:t>
      </w:r>
      <w:r w:rsidRPr="00C87313">
        <w:rPr>
          <w:rStyle w:val="TBD"/>
        </w:rPr>
        <w:t>3</w:t>
      </w:r>
      <w:r>
        <w:t xml:space="preserve"> seconds</w:t>
      </w:r>
    </w:p>
    <w:p w:rsidR="00F1014B" w:rsidRDefault="00F1014B" w:rsidP="00F1014B">
      <w:pPr>
        <w:pStyle w:val="Heading2"/>
        <w:sectPr w:rsidR="00F1014B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CA4149" w:rsidRPr="00D52A71" w:rsidRDefault="00CA4149" w:rsidP="00F1014B">
      <w:pPr>
        <w:pStyle w:val="Heading2"/>
      </w:pPr>
      <w:r>
        <w:lastRenderedPageBreak/>
        <w:t>CONTROL FAULT</w:t>
      </w:r>
    </w:p>
    <w:p w:rsidR="00CA4149" w:rsidRPr="00D52A71" w:rsidRDefault="00F1014B" w:rsidP="00CA4149">
      <w:pPr>
        <w:pStyle w:val="Heading3"/>
      </w:pPr>
      <w:r>
        <w:t xml:space="preserve">ENTRY </w:t>
      </w:r>
      <w:r w:rsidR="00CA4149">
        <w:t>conditions</w:t>
      </w:r>
    </w:p>
    <w:p w:rsidR="00CA4149" w:rsidRDefault="00CA4149" w:rsidP="00CA4149">
      <w:pPr>
        <w:pStyle w:val="ListParagraph"/>
        <w:numPr>
          <w:ilvl w:val="0"/>
          <w:numId w:val="4"/>
        </w:numPr>
      </w:pPr>
      <w:r>
        <w:t>charger power disconnected</w:t>
      </w:r>
    </w:p>
    <w:p w:rsidR="00CA4149" w:rsidRDefault="00CA4149" w:rsidP="00CA4149">
      <w:pPr>
        <w:pStyle w:val="ListParagraph"/>
        <w:numPr>
          <w:ilvl w:val="0"/>
          <w:numId w:val="4"/>
        </w:numPr>
      </w:pPr>
      <w:r>
        <w:t>main power switch ON</w:t>
      </w:r>
    </w:p>
    <w:p w:rsidR="00CA4149" w:rsidRDefault="00CA4149" w:rsidP="00CA4149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Pr="004779F9">
        <w:rPr>
          <w:rFonts w:ascii="Symbol" w:hAnsi="Symbol" w:cs="Symbol"/>
          <w:sz w:val="23"/>
          <w:szCs w:val="23"/>
        </w:rPr>
        <w:t></w:t>
      </w:r>
      <w:r w:rsidRPr="004779F9">
        <w:rPr>
          <w:rFonts w:ascii="Symbol" w:hAnsi="Symbol" w:cs="Symbol"/>
          <w:sz w:val="23"/>
          <w:szCs w:val="23"/>
        </w:rPr>
        <w:t></w:t>
      </w:r>
      <w:r>
        <w:t>10.5V</w:t>
      </w:r>
    </w:p>
    <w:p w:rsidR="00CA4149" w:rsidRDefault="00CA4149" w:rsidP="00CA4149">
      <w:pPr>
        <w:pStyle w:val="ListParagraph"/>
        <w:numPr>
          <w:ilvl w:val="0"/>
          <w:numId w:val="4"/>
        </w:numPr>
      </w:pPr>
      <w:r>
        <w:t>enable button(s) pressed and/or joystick not centered</w:t>
      </w:r>
    </w:p>
    <w:p w:rsidR="00CA4149" w:rsidRDefault="00CA4149" w:rsidP="00CA4149">
      <w:pPr>
        <w:pStyle w:val="Heading3"/>
      </w:pPr>
      <w:r>
        <w:t>outputs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charger power indicator OFF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charger active indicator OFF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Arduino power ON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motor controller power ON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motors STOPPED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display backlight ON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display row 1 shows “DISABLED”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 xml:space="preserve">display row 2 shows “release the button” if either button is pressed, else “release the joystick” if joystick isn’t centered, else </w:t>
      </w:r>
      <w:r w:rsidR="00C87313">
        <w:t>“release the kraken”</w:t>
      </w:r>
      <w:r w:rsidR="00C87313">
        <w:rPr>
          <w:rStyle w:val="FootnoteReference"/>
        </w:rPr>
        <w:footnoteReference w:id="1"/>
      </w:r>
    </w:p>
    <w:p w:rsidR="00CA4149" w:rsidRPr="00AB5984" w:rsidRDefault="00CA4149" w:rsidP="00CA4149">
      <w:pPr>
        <w:pStyle w:val="ListParagraph"/>
        <w:numPr>
          <w:ilvl w:val="0"/>
          <w:numId w:val="5"/>
        </w:numPr>
      </w:pPr>
      <w:r>
        <w:t>display row 3 shows “Low Battery” if the battery is below 11.2V, else blank.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display row 4 shows battery voltage bar graph, 10.5V..12.4V with 10.5, 11.0, 11.5, 12.0 distinguished as shown (in this state, the row will be blank or showing just the 10.5V marker)</w:t>
      </w:r>
    </w:p>
    <w:p w:rsidR="00CA4149" w:rsidRDefault="00CA4149" w:rsidP="0064091A">
      <w:pPr>
        <w:pStyle w:val="LCD"/>
      </w:pPr>
      <w:r>
        <w:t xml:space="preserve">      DISABLED      </w:t>
      </w:r>
      <w:r w:rsidR="001520F4">
        <w:br/>
      </w:r>
      <w:r>
        <w:t xml:space="preserve"> release the button </w:t>
      </w:r>
      <w:r w:rsidR="001520F4">
        <w:br/>
      </w:r>
      <w:r w:rsidRPr="006E3EAA">
        <w:t xml:space="preserve">   </w:t>
      </w:r>
      <w:r>
        <w:t xml:space="preserve">                 </w:t>
      </w:r>
      <w:r w:rsidR="001520F4">
        <w:br/>
      </w:r>
      <w:r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CA4149" w:rsidRDefault="00CA4149" w:rsidP="00CA4149">
      <w:pPr>
        <w:pStyle w:val="Caption"/>
      </w:pPr>
      <w:r>
        <w:t>Control Fault (button pressed), 11.8V</w:t>
      </w:r>
    </w:p>
    <w:p w:rsidR="00C87313" w:rsidRDefault="00C87313" w:rsidP="0064091A">
      <w:pPr>
        <w:pStyle w:val="LCD"/>
      </w:pPr>
      <w:r>
        <w:t xml:space="preserve">      DISABLED      </w:t>
      </w:r>
      <w:r w:rsidR="001520F4">
        <w:br/>
      </w:r>
      <w:r>
        <w:t>release the joystick</w:t>
      </w:r>
      <w:r w:rsidR="001520F4">
        <w:br/>
      </w:r>
      <w:r w:rsidRPr="006E3EAA">
        <w:t xml:space="preserve">   </w:t>
      </w:r>
      <w:r>
        <w:t xml:space="preserve">                 </w:t>
      </w:r>
      <w:r w:rsidR="001520F4">
        <w:br/>
      </w:r>
      <w:r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C87313" w:rsidRDefault="00C87313" w:rsidP="00C87313">
      <w:pPr>
        <w:pStyle w:val="Caption"/>
      </w:pPr>
      <w:r>
        <w:t>Control Fault (joystick not centered), 11.8V</w:t>
      </w:r>
    </w:p>
    <w:p w:rsidR="00F1014B" w:rsidRPr="00D52A71" w:rsidRDefault="00F1014B" w:rsidP="00F1014B">
      <w:pPr>
        <w:pStyle w:val="Heading3"/>
      </w:pPr>
      <w:r>
        <w:lastRenderedPageBreak/>
        <w:t xml:space="preserve">EXIT </w:t>
      </w:r>
      <w:r w:rsidRPr="00011747">
        <w:t>conditions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POWER OFF when the power switch is turned OFF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BATTERY FAULT when the battery is below 10.5V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INIT when both safety button are released AND the joystick is centered</w:t>
      </w:r>
    </w:p>
    <w:p w:rsidR="00D52A71" w:rsidRDefault="00C30B67" w:rsidP="00F1014B">
      <w:pPr>
        <w:pStyle w:val="Heading2"/>
      </w:pPr>
      <w:r>
        <w:t>DISABLED</w:t>
      </w:r>
    </w:p>
    <w:p w:rsidR="00C30B67" w:rsidRPr="00C30B67" w:rsidRDefault="00C30B67" w:rsidP="00C30B67">
      <w:r>
        <w:t xml:space="preserve">The system enters the DISABLED state </w:t>
      </w:r>
      <w:r w:rsidR="00261642">
        <w:t>once</w:t>
      </w:r>
      <w:r>
        <w:t xml:space="preserve"> it determines that the battery is OK and the controls are operating properly.</w:t>
      </w:r>
    </w:p>
    <w:p w:rsidR="004D0874" w:rsidRPr="00D52A71" w:rsidRDefault="004D0874" w:rsidP="00011747">
      <w:pPr>
        <w:pStyle w:val="Heading3"/>
      </w:pPr>
      <w:r>
        <w:t>conditions</w:t>
      </w:r>
    </w:p>
    <w:p w:rsidR="004D0874" w:rsidRDefault="004D0874" w:rsidP="004D0874">
      <w:pPr>
        <w:pStyle w:val="ListParagraph"/>
        <w:numPr>
          <w:ilvl w:val="0"/>
          <w:numId w:val="4"/>
        </w:numPr>
      </w:pPr>
      <w:r>
        <w:t>charger power disconnected</w:t>
      </w:r>
    </w:p>
    <w:p w:rsidR="004D0874" w:rsidRDefault="004D0874" w:rsidP="004D0874">
      <w:pPr>
        <w:pStyle w:val="ListParagraph"/>
        <w:numPr>
          <w:ilvl w:val="0"/>
          <w:numId w:val="4"/>
        </w:numPr>
      </w:pPr>
      <w:r>
        <w:t>main power switch ON</w:t>
      </w:r>
    </w:p>
    <w:p w:rsidR="004D0874" w:rsidRDefault="004D0874" w:rsidP="004D0874">
      <w:pPr>
        <w:pStyle w:val="ListParagraph"/>
        <w:numPr>
          <w:ilvl w:val="0"/>
          <w:numId w:val="4"/>
        </w:numPr>
      </w:pPr>
      <w:r>
        <w:t xml:space="preserve">both safety switches </w:t>
      </w:r>
      <w:r w:rsidR="00120EE3">
        <w:t>RELEASED</w:t>
      </w:r>
    </w:p>
    <w:p w:rsidR="00120EE3" w:rsidRDefault="00120EE3" w:rsidP="004D0874">
      <w:pPr>
        <w:pStyle w:val="ListParagraph"/>
        <w:numPr>
          <w:ilvl w:val="0"/>
          <w:numId w:val="4"/>
        </w:numPr>
      </w:pPr>
      <w:r>
        <w:t xml:space="preserve">joystick </w:t>
      </w:r>
      <w:r w:rsidR="00C30B67">
        <w:t>CENTERED</w:t>
      </w:r>
    </w:p>
    <w:p w:rsidR="00FC564E" w:rsidRDefault="00FC564E" w:rsidP="00FC564E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="005667E3">
        <w:t>&gt; 10.5</w:t>
      </w:r>
      <w:r>
        <w:t>V</w:t>
      </w:r>
    </w:p>
    <w:p w:rsidR="004D0874" w:rsidRDefault="004D0874" w:rsidP="00011747">
      <w:pPr>
        <w:pStyle w:val="Heading3"/>
      </w:pPr>
      <w:r>
        <w:t>outputs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>charger power indicator OFF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>charger active indicator OFF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>Arduino power ON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 xml:space="preserve">motor controller power </w:t>
      </w:r>
      <w:r w:rsidR="00011747">
        <w:t>ON</w:t>
      </w:r>
    </w:p>
    <w:p w:rsidR="00011747" w:rsidRDefault="00011747" w:rsidP="004D0874">
      <w:pPr>
        <w:pStyle w:val="ListParagraph"/>
        <w:numPr>
          <w:ilvl w:val="0"/>
          <w:numId w:val="5"/>
        </w:numPr>
      </w:pPr>
      <w:r>
        <w:t>motors STOPPED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display backlight ON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</w:t>
      </w:r>
      <w:r w:rsidR="00376283">
        <w:t>isplay</w:t>
      </w:r>
      <w:r>
        <w:t xml:space="preserve"> row 1</w:t>
      </w:r>
      <w:r w:rsidR="00376283">
        <w:t xml:space="preserve"> shows “READY</w:t>
      </w:r>
      <w:r>
        <w:t>”</w:t>
      </w:r>
    </w:p>
    <w:p w:rsidR="009A24B4" w:rsidRDefault="00EE7943" w:rsidP="009A24B4">
      <w:pPr>
        <w:pStyle w:val="ListParagraph"/>
        <w:numPr>
          <w:ilvl w:val="0"/>
          <w:numId w:val="5"/>
        </w:numPr>
      </w:pPr>
      <w:r>
        <w:t>display row</w:t>
      </w:r>
      <w:r w:rsidR="009A24B4">
        <w:t xml:space="preserve"> 2 </w:t>
      </w:r>
      <w:r>
        <w:t>shows “push button to drive”</w:t>
      </w:r>
    </w:p>
    <w:p w:rsidR="009A24B4" w:rsidRPr="00AB5984" w:rsidRDefault="009A24B4" w:rsidP="009A24B4">
      <w:pPr>
        <w:pStyle w:val="ListParagraph"/>
        <w:numPr>
          <w:ilvl w:val="0"/>
          <w:numId w:val="5"/>
        </w:numPr>
      </w:pPr>
      <w:r>
        <w:t xml:space="preserve">display row </w:t>
      </w:r>
      <w:r w:rsidR="00C30B67">
        <w:t>shows</w:t>
      </w:r>
      <w:r>
        <w:t xml:space="preserve"> “Low Battery” warning when the battery voltage is less than 11.2V</w:t>
      </w:r>
      <w:r w:rsidR="00C30B67">
        <w:t>, else blank.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 4 shows battery voltage bar graph</w:t>
      </w:r>
    </w:p>
    <w:p w:rsidR="00376283" w:rsidRPr="004D0874" w:rsidRDefault="00CA292A" w:rsidP="0064091A">
      <w:pPr>
        <w:pStyle w:val="LCD"/>
      </w:pPr>
      <w:r>
        <w:t xml:space="preserve">       </w:t>
      </w:r>
      <w:r w:rsidR="00376283">
        <w:t xml:space="preserve">READY   </w:t>
      </w:r>
      <w:r>
        <w:t xml:space="preserve"> </w:t>
      </w:r>
      <w:r w:rsidR="00376283">
        <w:t xml:space="preserve">    </w:t>
      </w:r>
      <w:r w:rsidR="001520F4">
        <w:br/>
      </w:r>
      <w:r w:rsidR="00EE7943">
        <w:t>push button to drive</w:t>
      </w:r>
      <w:r w:rsidR="001520F4">
        <w:br/>
      </w:r>
      <w:r w:rsidR="00376283">
        <w:t xml:space="preserve">                    </w:t>
      </w:r>
      <w:r w:rsidR="001520F4">
        <w:br/>
      </w:r>
      <w:r w:rsidR="00376283" w:rsidRPr="004D0874">
        <w:t>|••••|••••|••••|••••</w:t>
      </w:r>
    </w:p>
    <w:p w:rsidR="00376283" w:rsidRDefault="00EE7943" w:rsidP="00376283">
      <w:pPr>
        <w:pStyle w:val="Caption"/>
      </w:pPr>
      <w:r>
        <w:t>Disabled, full charge (&gt;13.8V</w:t>
      </w:r>
      <w:r w:rsidR="00376283" w:rsidRPr="00130FA7">
        <w:t>)</w:t>
      </w:r>
    </w:p>
    <w:p w:rsidR="00376283" w:rsidRPr="00376283" w:rsidRDefault="00376283" w:rsidP="00376283"/>
    <w:p w:rsidR="00376283" w:rsidRDefault="00CA292A" w:rsidP="0064091A">
      <w:pPr>
        <w:pStyle w:val="LCD"/>
      </w:pPr>
      <w:r>
        <w:lastRenderedPageBreak/>
        <w:t xml:space="preserve">       </w:t>
      </w:r>
      <w:r w:rsidR="00376283">
        <w:t xml:space="preserve">READY </w:t>
      </w:r>
      <w:r>
        <w:t xml:space="preserve"> </w:t>
      </w:r>
      <w:r w:rsidR="00376283">
        <w:t xml:space="preserve">      </w:t>
      </w:r>
      <w:r w:rsidR="001520F4">
        <w:br/>
      </w:r>
      <w:r w:rsidR="00EE7943">
        <w:t>push button to drive</w:t>
      </w:r>
      <w:r w:rsidR="00CC248B">
        <w:br/>
      </w:r>
      <w:r w:rsidR="00376283">
        <w:t xml:space="preserve">                    </w:t>
      </w:r>
      <w:r w:rsidR="00CC248B">
        <w:br/>
      </w:r>
      <w:r w:rsidR="00376283">
        <w:t>|</w:t>
      </w:r>
      <w:r w:rsidR="00376283" w:rsidRPr="00C9141E">
        <w:t>••••</w:t>
      </w:r>
      <w:r w:rsidR="00376283">
        <w:t>|</w:t>
      </w:r>
      <w:r w:rsidR="00376283" w:rsidRPr="00C9141E">
        <w:t>••••|•••</w:t>
      </w:r>
      <w:r w:rsidR="00376283">
        <w:t xml:space="preserve">      </w:t>
      </w:r>
    </w:p>
    <w:p w:rsidR="00376283" w:rsidRDefault="00EE7943" w:rsidP="00376283">
      <w:pPr>
        <w:pStyle w:val="Caption"/>
      </w:pPr>
      <w:r>
        <w:t>Dis</w:t>
      </w:r>
      <w:r w:rsidR="00376283">
        <w:t>abled, not moving, 11.8V</w:t>
      </w:r>
    </w:p>
    <w:p w:rsidR="00376283" w:rsidRPr="00376283" w:rsidRDefault="00376283" w:rsidP="00376283"/>
    <w:p w:rsidR="005667E3" w:rsidRDefault="00CA292A" w:rsidP="0064091A">
      <w:pPr>
        <w:pStyle w:val="LCD"/>
      </w:pPr>
      <w:r>
        <w:t xml:space="preserve">       </w:t>
      </w:r>
      <w:r w:rsidR="00376283">
        <w:t xml:space="preserve">READY </w:t>
      </w:r>
      <w:r>
        <w:t xml:space="preserve"> </w:t>
      </w:r>
      <w:r w:rsidR="00376283">
        <w:t xml:space="preserve">      </w:t>
      </w:r>
      <w:r w:rsidR="00CC248B">
        <w:br/>
      </w:r>
      <w:r w:rsidR="00EE7943">
        <w:t>push button to drive</w:t>
      </w:r>
      <w:r w:rsidR="00CC248B">
        <w:br/>
      </w:r>
      <w:r>
        <w:t xml:space="preserve">    </w:t>
      </w:r>
      <w:r w:rsidR="005667E3" w:rsidRPr="005667E3">
        <w:t xml:space="preserve">Low Battery </w:t>
      </w:r>
      <w:r>
        <w:t xml:space="preserve"> </w:t>
      </w:r>
      <w:r w:rsidR="005667E3" w:rsidRPr="005667E3">
        <w:t xml:space="preserve">   </w:t>
      </w:r>
      <w:r w:rsidR="00CC248B">
        <w:br/>
      </w:r>
      <w:r w:rsidR="005667E3" w:rsidRPr="005667E3">
        <w:t>|••••</w:t>
      </w:r>
      <w:r w:rsidR="005667E3">
        <w:t xml:space="preserve">               </w:t>
      </w:r>
    </w:p>
    <w:p w:rsidR="005667E3" w:rsidRDefault="00EE7943" w:rsidP="005667E3">
      <w:pPr>
        <w:pStyle w:val="Caption"/>
      </w:pPr>
      <w:r>
        <w:t>Disabled</w:t>
      </w:r>
      <w:r w:rsidR="00F1756D">
        <w:t>, low</w:t>
      </w:r>
      <w:r w:rsidR="005667E3">
        <w:t xml:space="preserve"> battery (10.8V)</w:t>
      </w:r>
    </w:p>
    <w:p w:rsidR="00F1014B" w:rsidRPr="00D52A71" w:rsidRDefault="00F1014B" w:rsidP="00F1014B">
      <w:pPr>
        <w:pStyle w:val="Heading3"/>
      </w:pPr>
      <w:r>
        <w:t xml:space="preserve">EXIT </w:t>
      </w:r>
      <w:r w:rsidRPr="00011747">
        <w:t>conditions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POWER OFF when the power switch is turned OFF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BATTERY FAULT when the battery is below 10.5V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INIT when both safety button are released AND the joystick is centered</w:t>
      </w:r>
    </w:p>
    <w:p w:rsidR="00D52A71" w:rsidRDefault="00E432D9" w:rsidP="00F1014B">
      <w:pPr>
        <w:pStyle w:val="Heading2"/>
      </w:pPr>
      <w:r>
        <w:t>ENABLED</w:t>
      </w:r>
      <w:r w:rsidR="00EE7943">
        <w:t xml:space="preserve"> (DRIVING)</w:t>
      </w:r>
    </w:p>
    <w:p w:rsidR="00EE7943" w:rsidRPr="00EE7943" w:rsidRDefault="00EE7943" w:rsidP="00EE7943">
      <w:r>
        <w:t>Pressing either safety button enables the robot drive.</w:t>
      </w:r>
    </w:p>
    <w:p w:rsidR="00376283" w:rsidRPr="00D52A71" w:rsidRDefault="00376283" w:rsidP="00376283">
      <w:pPr>
        <w:pStyle w:val="Heading3"/>
      </w:pPr>
      <w:r>
        <w:t>conditions</w:t>
      </w:r>
    </w:p>
    <w:p w:rsidR="00376283" w:rsidRDefault="00376283" w:rsidP="00376283">
      <w:pPr>
        <w:pStyle w:val="ListParagraph"/>
        <w:numPr>
          <w:ilvl w:val="0"/>
          <w:numId w:val="4"/>
        </w:numPr>
      </w:pPr>
      <w:r>
        <w:t>charger power disconnected</w:t>
      </w:r>
    </w:p>
    <w:p w:rsidR="00376283" w:rsidRDefault="00376283" w:rsidP="00376283">
      <w:pPr>
        <w:pStyle w:val="ListParagraph"/>
        <w:numPr>
          <w:ilvl w:val="0"/>
          <w:numId w:val="4"/>
        </w:numPr>
      </w:pPr>
      <w:r>
        <w:t>main power switch ON</w:t>
      </w:r>
    </w:p>
    <w:p w:rsidR="00376283" w:rsidRDefault="00376283" w:rsidP="00376283">
      <w:pPr>
        <w:pStyle w:val="ListParagraph"/>
        <w:numPr>
          <w:ilvl w:val="0"/>
          <w:numId w:val="4"/>
        </w:numPr>
      </w:pPr>
      <w:r>
        <w:t>either one or both safety switches PRESSED</w:t>
      </w:r>
    </w:p>
    <w:p w:rsidR="00B900C1" w:rsidRDefault="005667E3" w:rsidP="005667E3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>
        <w:t>&gt; 10.5V</w:t>
      </w:r>
    </w:p>
    <w:p w:rsidR="00376283" w:rsidRDefault="00376283" w:rsidP="00376283">
      <w:pPr>
        <w:pStyle w:val="Heading3"/>
      </w:pPr>
      <w:r>
        <w:t>outputs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charger power indicator OFF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charger active indicator OFF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Arduino power ON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motor controller power ON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motors MOVING as directed by joystick</w:t>
      </w:r>
    </w:p>
    <w:p w:rsidR="000D1F94" w:rsidRPr="000D1F94" w:rsidRDefault="000D1F94" w:rsidP="000D1F94">
      <w:pPr>
        <w:ind w:left="360"/>
        <w:rPr>
          <w:rStyle w:val="TBD"/>
        </w:rPr>
      </w:pPr>
      <w:r>
        <w:rPr>
          <w:rStyle w:val="TBD"/>
        </w:rPr>
        <w:lastRenderedPageBreak/>
        <w:t xml:space="preserve">Motion isn’t linear!  </w:t>
      </w:r>
      <w:r w:rsidRPr="000D1F94">
        <w:rPr>
          <w:rStyle w:val="TBD"/>
        </w:rPr>
        <w:t>Only forward motion has a “fast” speed.  Reverse and turn</w:t>
      </w:r>
      <w:r>
        <w:rPr>
          <w:rStyle w:val="TBD"/>
        </w:rPr>
        <w:t>-only</w:t>
      </w:r>
      <w:r w:rsidRPr="000D1F94">
        <w:rPr>
          <w:rStyle w:val="TBD"/>
        </w:rPr>
        <w:t xml:space="preserve"> motions are limited to “slow” speed.</w:t>
      </w:r>
      <w:r>
        <w:rPr>
          <w:rStyle w:val="TBD"/>
        </w:rPr>
        <w:t xml:space="preserve">  Actual speeds TBD.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s 1-2 show direction and speed</w:t>
      </w:r>
    </w:p>
    <w:p w:rsidR="009A24B4" w:rsidRPr="00AB5984" w:rsidRDefault="009A24B4" w:rsidP="009A24B4">
      <w:pPr>
        <w:pStyle w:val="ListParagraph"/>
        <w:numPr>
          <w:ilvl w:val="0"/>
          <w:numId w:val="5"/>
        </w:numPr>
      </w:pPr>
      <w:r>
        <w:t xml:space="preserve">display row 3 </w:t>
      </w:r>
      <w:r w:rsidR="00CA4149">
        <w:t>shows</w:t>
      </w:r>
      <w:r>
        <w:t xml:space="preserve"> “Low Battery” warning when the battery voltage is less than 11.2V</w:t>
      </w:r>
      <w:r w:rsidR="00CA4149">
        <w:t>, else blank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 4 shows battery voltage bar graph</w:t>
      </w:r>
    </w:p>
    <w:p w:rsidR="000D1F94" w:rsidRPr="000D1F94" w:rsidRDefault="000D1F94" w:rsidP="000D1F94">
      <w:pPr>
        <w:ind w:left="360"/>
        <w:rPr>
          <w:color w:val="FF0000"/>
        </w:rPr>
      </w:pPr>
      <w:r>
        <w:rPr>
          <w:rStyle w:val="TBD"/>
        </w:rPr>
        <w:t>These pictures are approximations; t</w:t>
      </w:r>
      <w:r w:rsidRPr="00A47F37">
        <w:rPr>
          <w:rStyle w:val="TBD"/>
        </w:rPr>
        <w:t xml:space="preserve">he display </w:t>
      </w:r>
      <w:r>
        <w:rPr>
          <w:rStyle w:val="TBD"/>
        </w:rPr>
        <w:t>should</w:t>
      </w:r>
      <w:r w:rsidRPr="00A47F37">
        <w:rPr>
          <w:rStyle w:val="TBD"/>
        </w:rPr>
        <w:t xml:space="preserve"> use the HD74480 A02 arrow characters rather than </w:t>
      </w:r>
      <w:r>
        <w:rPr>
          <w:rStyle w:val="TBD"/>
        </w:rPr>
        <w:t>the ASCII characters</w:t>
      </w:r>
      <w:r w:rsidRPr="00A47F37">
        <w:rPr>
          <w:rStyle w:val="TBD"/>
        </w:rPr>
        <w:t xml:space="preserve"> shown here.</w:t>
      </w:r>
    </w:p>
    <w:p w:rsidR="00CA4149" w:rsidRDefault="00CA4149" w:rsidP="0064091A">
      <w:pPr>
        <w:pStyle w:val="LCD"/>
      </w:pPr>
      <w:r>
        <w:t xml:space="preserve">                    </w:t>
      </w:r>
      <w:r w:rsidR="00CC248B">
        <w:br/>
      </w:r>
      <w:r>
        <w:t xml:space="preserve">          o         </w:t>
      </w:r>
      <w:r w:rsidR="00CC248B">
        <w:br/>
      </w:r>
      <w:r>
        <w:t xml:space="preserve">                    </w:t>
      </w:r>
      <w:r w:rsidR="00CC248B">
        <w:br/>
      </w:r>
      <w:r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CA4149" w:rsidRPr="00FC564E" w:rsidRDefault="00CA4149" w:rsidP="00CA4149">
      <w:pPr>
        <w:pStyle w:val="Caption"/>
      </w:pPr>
      <w:r>
        <w:t>Stopped</w:t>
      </w:r>
    </w:p>
    <w:p w:rsidR="00FC564E" w:rsidRDefault="00FC564E" w:rsidP="0064091A">
      <w:pPr>
        <w:pStyle w:val="LCD"/>
      </w:pPr>
      <w:r>
        <w:t xml:space="preserve">                    </w:t>
      </w:r>
      <w:r w:rsidR="00CC248B">
        <w:br/>
      </w:r>
      <w:r>
        <w:t xml:space="preserve">          ^         </w:t>
      </w:r>
      <w:r w:rsidR="00CC248B">
        <w:br/>
      </w:r>
      <w:r>
        <w:t xml:space="preserve">                    </w:t>
      </w:r>
      <w:r w:rsidR="00CC248B">
        <w:br/>
      </w:r>
      <w:r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FC564E" w:rsidRPr="00FC564E" w:rsidRDefault="000D1F94" w:rsidP="00FC564E">
      <w:pPr>
        <w:pStyle w:val="Caption"/>
      </w:pPr>
      <w:r>
        <w:t>M</w:t>
      </w:r>
      <w:r w:rsidR="00FC564E" w:rsidRPr="00FC564E">
        <w:t>oving forward slowly</w:t>
      </w:r>
    </w:p>
    <w:p w:rsidR="00FC564E" w:rsidRDefault="00FC564E" w:rsidP="00FC564E"/>
    <w:p w:rsidR="00FC564E" w:rsidRPr="000D1F94" w:rsidRDefault="00FC564E" w:rsidP="0064091A">
      <w:pPr>
        <w:pStyle w:val="LCD"/>
      </w:pPr>
      <w:r w:rsidRPr="000D1F94">
        <w:t xml:space="preserve">          ^         </w:t>
      </w:r>
      <w:r w:rsidR="00CC248B">
        <w:br/>
      </w:r>
      <w:r w:rsidRPr="000D1F94">
        <w:t xml:space="preserve">          ^         </w:t>
      </w:r>
      <w:r w:rsidR="00CC248B">
        <w:br/>
      </w:r>
      <w:r w:rsidRPr="000D1F94">
        <w:t xml:space="preserve">                    </w:t>
      </w:r>
      <w:r w:rsidR="00CC248B">
        <w:br/>
      </w:r>
      <w:r w:rsidRPr="000D1F94">
        <w:t xml:space="preserve">|••••|••••|•••      </w:t>
      </w:r>
    </w:p>
    <w:p w:rsidR="00FC564E" w:rsidRPr="00FC564E" w:rsidRDefault="000D1F94" w:rsidP="00FC564E">
      <w:pPr>
        <w:pStyle w:val="Caption"/>
      </w:pPr>
      <w:r>
        <w:t>M</w:t>
      </w:r>
      <w:r w:rsidR="00FC564E" w:rsidRPr="00FC564E">
        <w:t>oving forward faster</w:t>
      </w:r>
    </w:p>
    <w:p w:rsidR="00FC564E" w:rsidRDefault="00FC564E" w:rsidP="00FC564E"/>
    <w:p w:rsidR="00FC564E" w:rsidRPr="000D1F94" w:rsidRDefault="00FC564E" w:rsidP="0064091A">
      <w:pPr>
        <w:pStyle w:val="LCD"/>
      </w:pPr>
      <w:r w:rsidRPr="000D1F94">
        <w:lastRenderedPageBreak/>
        <w:t xml:space="preserve">          ^ </w:t>
      </w:r>
      <w:r w:rsidR="00CA4149">
        <w:t xml:space="preserve"> </w:t>
      </w:r>
      <w:r w:rsidRPr="000D1F94">
        <w:t xml:space="preserve">       </w:t>
      </w:r>
      <w:r w:rsidR="00CC248B">
        <w:br/>
      </w:r>
      <w:r w:rsidRPr="000D1F94">
        <w:t xml:space="preserve">          ^</w:t>
      </w:r>
      <w:r w:rsidR="000D1F94" w:rsidRPr="000D1F94">
        <w:t xml:space="preserve"> </w:t>
      </w:r>
      <w:r w:rsidR="00CA4149">
        <w:t>&gt;</w:t>
      </w:r>
      <w:r w:rsidRPr="000D1F94">
        <w:t xml:space="preserve">       </w:t>
      </w:r>
      <w:r w:rsidR="00CC248B">
        <w:br/>
      </w:r>
      <w:r w:rsidRPr="000D1F94">
        <w:t xml:space="preserve">                    </w:t>
      </w:r>
      <w:r w:rsidR="00CC248B">
        <w:br/>
      </w:r>
      <w:r w:rsidRPr="000D1F94">
        <w:t xml:space="preserve">|••••|••••|•••      </w:t>
      </w:r>
    </w:p>
    <w:p w:rsidR="00A47F37" w:rsidRDefault="000D1F94" w:rsidP="00FC564E">
      <w:pPr>
        <w:pStyle w:val="Caption"/>
      </w:pPr>
      <w:r>
        <w:t>M</w:t>
      </w:r>
      <w:r w:rsidR="00FC564E" w:rsidRPr="00FC564E">
        <w:t>oving forward and turning right</w:t>
      </w:r>
    </w:p>
    <w:p w:rsidR="00FC564E" w:rsidRPr="00FC564E" w:rsidRDefault="00FC564E" w:rsidP="00FC564E"/>
    <w:p w:rsidR="000D1F94" w:rsidRPr="00A47F37" w:rsidRDefault="000D1F94" w:rsidP="0064091A">
      <w:pPr>
        <w:pStyle w:val="LCD"/>
      </w:pPr>
      <w:r w:rsidRPr="00A47F37">
        <w:t xml:space="preserve">          </w:t>
      </w:r>
      <w:r>
        <w:t xml:space="preserve">   </w:t>
      </w:r>
      <w:r w:rsidRPr="00A47F37">
        <w:t xml:space="preserve">       </w:t>
      </w:r>
      <w:r w:rsidR="00CC248B">
        <w:br/>
      </w:r>
      <w:r w:rsidRPr="00A47F37">
        <w:t xml:space="preserve">          </w:t>
      </w:r>
      <w:r w:rsidR="00CA4149">
        <w:t>o</w:t>
      </w:r>
      <w:r>
        <w:t xml:space="preserve"> &gt;</w:t>
      </w:r>
      <w:r w:rsidRPr="00A47F37">
        <w:t xml:space="preserve">       </w:t>
      </w:r>
      <w:r w:rsidR="00CC248B">
        <w:br/>
      </w:r>
      <w:r w:rsidRPr="00A47F37">
        <w:t xml:space="preserve">                    </w:t>
      </w:r>
      <w:r w:rsidR="00CC248B">
        <w:br/>
      </w:r>
      <w:r w:rsidRPr="00A47F37">
        <w:t xml:space="preserve">|••••|••••|•••      </w:t>
      </w:r>
    </w:p>
    <w:p w:rsidR="000D1F94" w:rsidRDefault="000D1F94" w:rsidP="000D1F94">
      <w:pPr>
        <w:pStyle w:val="Caption"/>
      </w:pPr>
      <w:r>
        <w:t>Turning in place</w:t>
      </w:r>
    </w:p>
    <w:p w:rsidR="000D1F94" w:rsidRPr="000D1F94" w:rsidRDefault="000D1F94" w:rsidP="000D1F94"/>
    <w:p w:rsidR="000D1F94" w:rsidRPr="00A47F37" w:rsidRDefault="000D1F94" w:rsidP="0064091A">
      <w:pPr>
        <w:pStyle w:val="LCD"/>
      </w:pPr>
      <w:r w:rsidRPr="00A47F37">
        <w:t xml:space="preserve">                    </w:t>
      </w:r>
      <w:r w:rsidR="00CC248B">
        <w:br/>
      </w:r>
      <w:r w:rsidRPr="00A47F37">
        <w:t xml:space="preserve">          </w:t>
      </w:r>
      <w:r w:rsidR="00CA4149">
        <w:t>v</w:t>
      </w:r>
      <w:r w:rsidRPr="00A47F37">
        <w:t xml:space="preserve">         </w:t>
      </w:r>
      <w:r w:rsidR="00CC248B">
        <w:br/>
      </w:r>
      <w:r w:rsidRPr="00A47F37">
        <w:t xml:space="preserve">                    </w:t>
      </w:r>
      <w:r w:rsidR="00CC248B">
        <w:br/>
      </w:r>
      <w:r w:rsidRPr="00A47F37">
        <w:t xml:space="preserve">|••••|••••|•••      </w:t>
      </w:r>
    </w:p>
    <w:p w:rsidR="000D1F94" w:rsidRDefault="000D1F94" w:rsidP="000D1F94">
      <w:pPr>
        <w:pStyle w:val="Caption"/>
      </w:pPr>
      <w:r>
        <w:t>M</w:t>
      </w:r>
      <w:r w:rsidRPr="00FC564E">
        <w:t>oving</w:t>
      </w:r>
      <w:r>
        <w:t xml:space="preserve"> backward</w:t>
      </w:r>
    </w:p>
    <w:p w:rsidR="000D1F94" w:rsidRPr="000D1F94" w:rsidRDefault="000D1F94" w:rsidP="000D1F94"/>
    <w:p w:rsidR="000D1F94" w:rsidRDefault="000D1F94" w:rsidP="0064091A">
      <w:pPr>
        <w:pStyle w:val="LCD"/>
      </w:pPr>
      <w:r>
        <w:t xml:space="preserve">                    </w:t>
      </w:r>
      <w:r w:rsidR="00CC248B">
        <w:br/>
      </w:r>
      <w:r>
        <w:t xml:space="preserve">          ^         </w:t>
      </w:r>
      <w:r w:rsidR="00CC248B">
        <w:br/>
      </w:r>
      <w:r w:rsidR="00CA292A">
        <w:t xml:space="preserve">    </w:t>
      </w:r>
      <w:r>
        <w:t>Low Battery</w:t>
      </w:r>
      <w:r w:rsidR="00CA292A">
        <w:t xml:space="preserve"> </w:t>
      </w:r>
      <w:r>
        <w:t xml:space="preserve">    </w:t>
      </w:r>
      <w:r w:rsidR="00CC248B">
        <w:br/>
      </w:r>
      <w:r>
        <w:t>|</w:t>
      </w:r>
      <w:r w:rsidRPr="00C9141E">
        <w:t>••••</w:t>
      </w:r>
      <w:r>
        <w:t xml:space="preserve">               </w:t>
      </w:r>
    </w:p>
    <w:p w:rsidR="000D1F94" w:rsidRDefault="000D1F94" w:rsidP="000D1F94">
      <w:pPr>
        <w:pStyle w:val="Caption"/>
      </w:pPr>
      <w:r>
        <w:t>Moving forward slowly, low battery (10.8V)</w:t>
      </w:r>
    </w:p>
    <w:p w:rsidR="00F1014B" w:rsidRPr="00D52A71" w:rsidRDefault="00F1014B" w:rsidP="00F1014B">
      <w:pPr>
        <w:pStyle w:val="Heading3"/>
      </w:pPr>
      <w:r>
        <w:t xml:space="preserve">EXIT </w:t>
      </w:r>
      <w:r w:rsidRPr="00011747">
        <w:t>conditions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lastRenderedPageBreak/>
        <w:t>to state POWER OFF when the power switch is turned OFF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BATTERY FAULT when the battery is below 10.5V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INIT when both safety button are released</w:t>
      </w:r>
    </w:p>
    <w:p w:rsidR="00D52A71" w:rsidRPr="00D52A71" w:rsidRDefault="009A24B4" w:rsidP="00F1014B">
      <w:pPr>
        <w:pStyle w:val="Heading2"/>
      </w:pPr>
      <w:r>
        <w:t>BATTERY FAULT</w:t>
      </w:r>
    </w:p>
    <w:p w:rsidR="000D1F94" w:rsidRPr="00D52A71" w:rsidRDefault="00F1014B" w:rsidP="000D1F94">
      <w:pPr>
        <w:pStyle w:val="Heading3"/>
      </w:pPr>
      <w:r>
        <w:t xml:space="preserve">ENTRY </w:t>
      </w:r>
      <w:r w:rsidR="000D1F94">
        <w:t>conditions</w:t>
      </w:r>
    </w:p>
    <w:p w:rsidR="000D1F94" w:rsidRDefault="000D1F94" w:rsidP="000D1F94">
      <w:pPr>
        <w:pStyle w:val="ListParagraph"/>
        <w:numPr>
          <w:ilvl w:val="0"/>
          <w:numId w:val="4"/>
        </w:numPr>
      </w:pPr>
      <w:r>
        <w:t>charger power disconnected</w:t>
      </w:r>
    </w:p>
    <w:p w:rsidR="000D1F94" w:rsidRDefault="000D1F94" w:rsidP="000D1F94">
      <w:pPr>
        <w:pStyle w:val="ListParagraph"/>
        <w:numPr>
          <w:ilvl w:val="0"/>
          <w:numId w:val="4"/>
        </w:numPr>
      </w:pPr>
      <w:r>
        <w:t>main power switch ON</w:t>
      </w:r>
    </w:p>
    <w:p w:rsidR="000D1F94" w:rsidRDefault="000D1F94" w:rsidP="004779F9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Pr="004779F9">
        <w:rPr>
          <w:rFonts w:ascii="Symbol" w:hAnsi="Symbol" w:cs="Symbol"/>
          <w:sz w:val="23"/>
          <w:szCs w:val="23"/>
        </w:rPr>
        <w:t></w:t>
      </w:r>
      <w:r w:rsidR="004779F9" w:rsidRPr="004779F9">
        <w:rPr>
          <w:rFonts w:ascii="Symbol" w:hAnsi="Symbol" w:cs="Symbol"/>
          <w:sz w:val="23"/>
          <w:szCs w:val="23"/>
        </w:rPr>
        <w:t></w:t>
      </w:r>
      <w:r>
        <w:t>10.5V</w:t>
      </w:r>
    </w:p>
    <w:p w:rsidR="000D1F94" w:rsidRDefault="000D1F94" w:rsidP="000D1F94">
      <w:pPr>
        <w:pStyle w:val="Heading3"/>
      </w:pPr>
      <w:r>
        <w:t>outputs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charger power indicator OFF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charger active indicator OFF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Arduino power ON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motor controller power ON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 xml:space="preserve">motors </w:t>
      </w:r>
      <w:r w:rsidR="004779F9">
        <w:t>STOPPED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backlight ON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 1 shows “</w:t>
      </w:r>
      <w:r w:rsidR="00A73275">
        <w:t>BATTERY TOO LOW</w:t>
      </w:r>
      <w:r>
        <w:t>”</w:t>
      </w:r>
    </w:p>
    <w:p w:rsidR="00A73275" w:rsidRDefault="009A24B4" w:rsidP="009A24B4">
      <w:pPr>
        <w:pStyle w:val="ListParagraph"/>
        <w:numPr>
          <w:ilvl w:val="0"/>
          <w:numId w:val="5"/>
        </w:numPr>
      </w:pPr>
      <w:r>
        <w:t xml:space="preserve">display row 2 </w:t>
      </w:r>
      <w:r w:rsidR="00A73275">
        <w:t>shows “Recharge battery”</w:t>
      </w:r>
    </w:p>
    <w:p w:rsidR="009A24B4" w:rsidRDefault="00A73275" w:rsidP="009A24B4">
      <w:pPr>
        <w:pStyle w:val="ListParagraph"/>
        <w:numPr>
          <w:ilvl w:val="0"/>
          <w:numId w:val="5"/>
        </w:numPr>
      </w:pPr>
      <w:r>
        <w:t>display row 3 shows “before operating”</w:t>
      </w:r>
    </w:p>
    <w:p w:rsidR="000D1F94" w:rsidRDefault="009A24B4" w:rsidP="009A24B4">
      <w:pPr>
        <w:pStyle w:val="ListParagraph"/>
        <w:numPr>
          <w:ilvl w:val="0"/>
          <w:numId w:val="5"/>
        </w:numPr>
      </w:pPr>
      <w:r>
        <w:t>display row 4 shows battery voltage bar graph</w:t>
      </w:r>
    </w:p>
    <w:p w:rsidR="008716A0" w:rsidRDefault="008716A0" w:rsidP="0064091A">
      <w:pPr>
        <w:pStyle w:val="LCD"/>
      </w:pPr>
      <w:r>
        <w:t xml:space="preserve"> </w:t>
      </w:r>
      <w:r w:rsidR="00CA292A">
        <w:t xml:space="preserve"> </w:t>
      </w:r>
      <w:r w:rsidR="00A73275">
        <w:t xml:space="preserve">BATTERY TOO LOW </w:t>
      </w:r>
      <w:r w:rsidR="00CA292A">
        <w:t xml:space="preserve"> </w:t>
      </w:r>
      <w:r w:rsidR="00A73275">
        <w:t xml:space="preserve"> </w:t>
      </w:r>
      <w:r w:rsidR="00A73275">
        <w:br/>
        <w:t xml:space="preserve">  Recharge battery</w:t>
      </w:r>
      <w:r w:rsidR="00CA292A">
        <w:t xml:space="preserve"> </w:t>
      </w:r>
      <w:r w:rsidR="00A73275">
        <w:t xml:space="preserve"> </w:t>
      </w:r>
      <w:r w:rsidR="00A73275">
        <w:br/>
        <w:t xml:space="preserve">  before operating</w:t>
      </w:r>
      <w:r w:rsidR="00CA292A">
        <w:t xml:space="preserve"> </w:t>
      </w:r>
      <w:r w:rsidR="00A73275">
        <w:t xml:space="preserve"> </w:t>
      </w:r>
      <w:r w:rsidR="00A73275">
        <w:br/>
      </w:r>
      <w:r>
        <w:t xml:space="preserve">|                   </w:t>
      </w:r>
    </w:p>
    <w:p w:rsidR="00120EE3" w:rsidRDefault="004779F9" w:rsidP="00F1014B">
      <w:pPr>
        <w:pStyle w:val="Caption"/>
      </w:pPr>
      <w:r w:rsidRPr="004779F9">
        <w:t>Power on, battery fault (</w:t>
      </w:r>
      <w:r w:rsidRPr="004779F9">
        <w:rPr>
          <w:rFonts w:ascii="Symbol" w:hAnsi="Symbol" w:cs="Symbol"/>
        </w:rPr>
        <w:t></w:t>
      </w:r>
      <w:r w:rsidRPr="004779F9">
        <w:t xml:space="preserve"> 10.5V)</w:t>
      </w:r>
      <w:r w:rsidR="00F1014B">
        <w:tab/>
      </w:r>
    </w:p>
    <w:p w:rsidR="00F1014B" w:rsidRPr="00D52A71" w:rsidRDefault="00F1014B" w:rsidP="00F1014B">
      <w:pPr>
        <w:pStyle w:val="Heading3"/>
      </w:pPr>
      <w:r>
        <w:t xml:space="preserve">EXIT </w:t>
      </w:r>
      <w:r w:rsidRPr="00011747">
        <w:t>conditions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F1014B" w:rsidRPr="00F1014B" w:rsidRDefault="00F1014B" w:rsidP="00F1014B">
      <w:pPr>
        <w:pStyle w:val="ListParagraph"/>
        <w:numPr>
          <w:ilvl w:val="0"/>
          <w:numId w:val="4"/>
        </w:numPr>
        <w:sectPr w:rsidR="00F1014B" w:rsidRPr="00F1014B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t>to state POWER OFF when the power switch is turned OFF</w:t>
      </w:r>
    </w:p>
    <w:p w:rsidR="00AF5660" w:rsidRPr="00D52A71" w:rsidRDefault="00AF5660" w:rsidP="00AF5660">
      <w:pPr>
        <w:pStyle w:val="Heading2"/>
      </w:pPr>
      <w:r>
        <w:lastRenderedPageBreak/>
        <w:t>TEST</w:t>
      </w:r>
    </w:p>
    <w:p w:rsidR="00AF5660" w:rsidRPr="00D52A71" w:rsidRDefault="00AF5660" w:rsidP="00AF5660">
      <w:pPr>
        <w:pStyle w:val="Heading3"/>
      </w:pPr>
      <w:r>
        <w:t>ENTRY conditions</w:t>
      </w:r>
    </w:p>
    <w:p w:rsidR="00AF5660" w:rsidRDefault="00AF5660" w:rsidP="00AF5660">
      <w:pPr>
        <w:pStyle w:val="ListParagraph"/>
        <w:numPr>
          <w:ilvl w:val="0"/>
          <w:numId w:val="4"/>
        </w:numPr>
      </w:pPr>
      <w:r>
        <w:t>charger power disconnected</w:t>
      </w:r>
    </w:p>
    <w:p w:rsidR="00AF5660" w:rsidRDefault="00AF5660" w:rsidP="00AF5660">
      <w:pPr>
        <w:pStyle w:val="ListParagraph"/>
        <w:numPr>
          <w:ilvl w:val="0"/>
          <w:numId w:val="4"/>
        </w:numPr>
      </w:pPr>
      <w:r>
        <w:t>main power switch ON</w:t>
      </w:r>
    </w:p>
    <w:p w:rsidR="00AF5660" w:rsidRDefault="00AF5660" w:rsidP="00AF5660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Pr="004779F9">
        <w:rPr>
          <w:rFonts w:ascii="Symbol" w:hAnsi="Symbol" w:cs="Symbol"/>
          <w:sz w:val="23"/>
          <w:szCs w:val="23"/>
        </w:rPr>
        <w:t></w:t>
      </w:r>
      <w:r w:rsidRPr="004779F9">
        <w:rPr>
          <w:rFonts w:ascii="Symbol" w:hAnsi="Symbol" w:cs="Symbol"/>
          <w:sz w:val="23"/>
          <w:szCs w:val="23"/>
        </w:rPr>
        <w:t></w:t>
      </w:r>
      <w:r>
        <w:t>10.5V</w:t>
      </w:r>
    </w:p>
    <w:p w:rsidR="00AF5660" w:rsidRDefault="00AF5660" w:rsidP="00AF5660">
      <w:pPr>
        <w:pStyle w:val="ListParagraph"/>
        <w:numPr>
          <w:ilvl w:val="0"/>
          <w:numId w:val="4"/>
        </w:numPr>
      </w:pPr>
      <w:r>
        <w:t>test button pressed</w:t>
      </w:r>
    </w:p>
    <w:p w:rsidR="00AF5660" w:rsidRDefault="00AF5660" w:rsidP="00AF5660">
      <w:pPr>
        <w:pStyle w:val="Heading3"/>
      </w:pPr>
      <w:r>
        <w:t>outputs</w:t>
      </w:r>
    </w:p>
    <w:p w:rsidR="00AF5660" w:rsidRDefault="00AF5660" w:rsidP="00AF5660">
      <w:pPr>
        <w:pStyle w:val="ListParagraph"/>
        <w:numPr>
          <w:ilvl w:val="0"/>
          <w:numId w:val="5"/>
        </w:numPr>
      </w:pPr>
      <w:r>
        <w:t>charger power indicator OFF</w:t>
      </w:r>
    </w:p>
    <w:p w:rsidR="00AF5660" w:rsidRDefault="00AF5660" w:rsidP="00AF5660">
      <w:pPr>
        <w:pStyle w:val="ListParagraph"/>
        <w:numPr>
          <w:ilvl w:val="0"/>
          <w:numId w:val="5"/>
        </w:numPr>
      </w:pPr>
      <w:r>
        <w:t>charger active indicator OFF</w:t>
      </w:r>
    </w:p>
    <w:p w:rsidR="00AF5660" w:rsidRDefault="00AF5660" w:rsidP="00AF5660">
      <w:pPr>
        <w:pStyle w:val="ListParagraph"/>
        <w:numPr>
          <w:ilvl w:val="0"/>
          <w:numId w:val="5"/>
        </w:numPr>
      </w:pPr>
      <w:r>
        <w:t>Arduino power ON</w:t>
      </w:r>
    </w:p>
    <w:p w:rsidR="00AF5660" w:rsidRDefault="00AF5660" w:rsidP="00AF5660">
      <w:pPr>
        <w:pStyle w:val="ListParagraph"/>
        <w:numPr>
          <w:ilvl w:val="0"/>
          <w:numId w:val="5"/>
        </w:numPr>
      </w:pPr>
      <w:r>
        <w:t>motor controller power ON when ENABLE button(s) are pressed, else OFF</w:t>
      </w:r>
    </w:p>
    <w:p w:rsidR="00AF5660" w:rsidRDefault="00AF5660" w:rsidP="00AF5660">
      <w:pPr>
        <w:pStyle w:val="ListParagraph"/>
        <w:numPr>
          <w:ilvl w:val="0"/>
          <w:numId w:val="5"/>
        </w:numPr>
      </w:pPr>
      <w:r>
        <w:t>motors controlled by joystick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878"/>
        <w:gridCol w:w="2879"/>
        <w:gridCol w:w="2873"/>
      </w:tblGrid>
      <w:tr w:rsidR="00AF5660" w:rsidTr="00AF5660">
        <w:tc>
          <w:tcPr>
            <w:tcW w:w="3116" w:type="dxa"/>
          </w:tcPr>
          <w:p w:rsidR="00AF5660" w:rsidRDefault="00AF5660" w:rsidP="00AF5660">
            <w:pPr>
              <w:pStyle w:val="NoSpacing"/>
            </w:pPr>
            <w:r>
              <w:t>Left FORWARD, Right STOP</w:t>
            </w:r>
          </w:p>
        </w:tc>
        <w:tc>
          <w:tcPr>
            <w:tcW w:w="3117" w:type="dxa"/>
          </w:tcPr>
          <w:p w:rsidR="00AF5660" w:rsidRDefault="00AF5660" w:rsidP="00AF5660">
            <w:pPr>
              <w:pStyle w:val="NoSpacing"/>
            </w:pPr>
            <w:r>
              <w:t>Left FORWARD, Right FORWARD</w:t>
            </w:r>
          </w:p>
        </w:tc>
        <w:tc>
          <w:tcPr>
            <w:tcW w:w="3117" w:type="dxa"/>
          </w:tcPr>
          <w:p w:rsidR="00AF5660" w:rsidRDefault="00C12B7C" w:rsidP="00AF5660">
            <w:pPr>
              <w:pStyle w:val="NoSpacing"/>
            </w:pPr>
            <w:r>
              <w:t>Left STOP, Right FORWARD</w:t>
            </w:r>
          </w:p>
        </w:tc>
      </w:tr>
      <w:tr w:rsidR="00AF5660" w:rsidTr="00AF5660">
        <w:tc>
          <w:tcPr>
            <w:tcW w:w="3116" w:type="dxa"/>
          </w:tcPr>
          <w:p w:rsidR="00AF5660" w:rsidRDefault="00AF5660" w:rsidP="00AF5660">
            <w:pPr>
              <w:pStyle w:val="NoSpacing"/>
            </w:pPr>
            <w:r>
              <w:t>Left</w:t>
            </w:r>
            <w:r w:rsidR="00C12B7C">
              <w:t xml:space="preserve"> STOP, Ri</w:t>
            </w:r>
            <w:r>
              <w:t>ght STOP</w:t>
            </w:r>
          </w:p>
        </w:tc>
        <w:tc>
          <w:tcPr>
            <w:tcW w:w="3117" w:type="dxa"/>
          </w:tcPr>
          <w:p w:rsidR="00AF5660" w:rsidRDefault="00C12B7C" w:rsidP="00AF5660">
            <w:pPr>
              <w:pStyle w:val="NoSpacing"/>
            </w:pPr>
            <w:r>
              <w:t>LEFT STOP, Right STOP</w:t>
            </w:r>
          </w:p>
        </w:tc>
        <w:tc>
          <w:tcPr>
            <w:tcW w:w="3117" w:type="dxa"/>
          </w:tcPr>
          <w:p w:rsidR="00AF5660" w:rsidRDefault="00C12B7C" w:rsidP="00AF5660">
            <w:pPr>
              <w:pStyle w:val="NoSpacing"/>
            </w:pPr>
            <w:r>
              <w:t>LEFT STOP, RIGHT STOP</w:t>
            </w:r>
          </w:p>
        </w:tc>
      </w:tr>
      <w:tr w:rsidR="00AF5660" w:rsidTr="00AF5660">
        <w:tc>
          <w:tcPr>
            <w:tcW w:w="3116" w:type="dxa"/>
          </w:tcPr>
          <w:p w:rsidR="00AF5660" w:rsidRDefault="00C12B7C" w:rsidP="00AF5660">
            <w:pPr>
              <w:pStyle w:val="NoSpacing"/>
            </w:pPr>
            <w:r>
              <w:t>Left REVERSE, R</w:t>
            </w:r>
            <w:r w:rsidR="00AF5660">
              <w:t>ight STOP</w:t>
            </w:r>
          </w:p>
        </w:tc>
        <w:tc>
          <w:tcPr>
            <w:tcW w:w="3117" w:type="dxa"/>
          </w:tcPr>
          <w:p w:rsidR="00AF5660" w:rsidRDefault="00C12B7C" w:rsidP="00AF5660">
            <w:pPr>
              <w:pStyle w:val="NoSpacing"/>
            </w:pPr>
            <w:r>
              <w:t>Left REVERSE, Right REVERSE</w:t>
            </w:r>
          </w:p>
        </w:tc>
        <w:tc>
          <w:tcPr>
            <w:tcW w:w="3117" w:type="dxa"/>
          </w:tcPr>
          <w:p w:rsidR="00AF5660" w:rsidRDefault="00C12B7C" w:rsidP="00AF5660">
            <w:pPr>
              <w:pStyle w:val="NoSpacing"/>
            </w:pPr>
            <w:r>
              <w:t>LEFT STOP, Right REVERSE</w:t>
            </w:r>
          </w:p>
        </w:tc>
      </w:tr>
    </w:tbl>
    <w:p w:rsidR="00AF5660" w:rsidRDefault="00C12B7C" w:rsidP="00C12B7C">
      <w:pPr>
        <w:pStyle w:val="NoSpacing"/>
      </w:pPr>
      <w:r>
        <w:tab/>
        <w:t>where FORWARD = 2.00ms, STOP = 1.50ms, REVERSE = 1.00ms</w:t>
      </w:r>
    </w:p>
    <w:p w:rsidR="00AF5660" w:rsidRDefault="00AF5660" w:rsidP="00AF5660">
      <w:pPr>
        <w:pStyle w:val="ListParagraph"/>
        <w:numPr>
          <w:ilvl w:val="0"/>
          <w:numId w:val="5"/>
        </w:numPr>
      </w:pPr>
      <w:r>
        <w:t>display backlight ON</w:t>
      </w:r>
    </w:p>
    <w:p w:rsidR="00C12B7C" w:rsidRDefault="00C12B7C" w:rsidP="00F02E26">
      <w:pPr>
        <w:pStyle w:val="ListParagraph"/>
        <w:numPr>
          <w:ilvl w:val="0"/>
          <w:numId w:val="5"/>
        </w:numPr>
      </w:pPr>
      <w:r>
        <w:t>display row 1 shows Vbat and Venbl inputs</w:t>
      </w:r>
      <w:r w:rsidR="00E83C29">
        <w:t xml:space="preserve">, </w:t>
      </w:r>
      <w:r w:rsidR="00AF5660">
        <w:t xml:space="preserve">display row 2 shows </w:t>
      </w:r>
      <w:r>
        <w:t>joystick X and Y inputs</w:t>
      </w:r>
      <w:r w:rsidR="00E83C29">
        <w:t xml:space="preserve">.  </w:t>
      </w:r>
      <w:r>
        <w:t xml:space="preserve">There are three display </w:t>
      </w:r>
      <w:r w:rsidR="00E83C29">
        <w:t>scales</w:t>
      </w:r>
      <w:r>
        <w:t xml:space="preserve">.  Pressing the test button changes to the next display </w:t>
      </w:r>
      <w:r w:rsidR="00E83C29">
        <w:t>scale</w:t>
      </w:r>
      <w:r>
        <w:t>.</w:t>
      </w:r>
    </w:p>
    <w:p w:rsidR="00C12B7C" w:rsidRDefault="00C12B7C" w:rsidP="00C12B7C">
      <w:pPr>
        <w:pStyle w:val="ListParagraph"/>
        <w:numPr>
          <w:ilvl w:val="0"/>
          <w:numId w:val="19"/>
        </w:numPr>
      </w:pPr>
      <w:r>
        <w:t>Display rows 1 and 2 show raw A/D input counts (0 .. 1023)</w:t>
      </w:r>
    </w:p>
    <w:p w:rsidR="00C12B7C" w:rsidRDefault="00C12B7C" w:rsidP="00C12B7C">
      <w:pPr>
        <w:pStyle w:val="ListParagraph"/>
        <w:numPr>
          <w:ilvl w:val="0"/>
          <w:numId w:val="19"/>
        </w:numPr>
      </w:pPr>
      <w:r>
        <w:t>Display rows 1 and 2 show voltage at the Arduino input pin (based on a 5.00V reference)</w:t>
      </w:r>
    </w:p>
    <w:p w:rsidR="00C12B7C" w:rsidRPr="00AB5984" w:rsidRDefault="00C12B7C" w:rsidP="00C12B7C">
      <w:pPr>
        <w:pStyle w:val="ListParagraph"/>
        <w:numPr>
          <w:ilvl w:val="0"/>
          <w:numId w:val="19"/>
        </w:numPr>
      </w:pPr>
      <w:r>
        <w:t>Display row 1 shows measured voltage based on a 5.00V reference and 10k/5.1k divider.  Display row 2 shows joystick inputs as a percentage (0.0 .. 99.9)</w:t>
      </w:r>
    </w:p>
    <w:p w:rsidR="00E83C29" w:rsidRDefault="00E83C29" w:rsidP="00E83C29">
      <w:pPr>
        <w:pStyle w:val="ListParagraph"/>
        <w:numPr>
          <w:ilvl w:val="0"/>
          <w:numId w:val="5"/>
        </w:numPr>
      </w:pPr>
      <w:r>
        <w:t>display row 3 shows left and motor outputs in milliseconds</w:t>
      </w:r>
    </w:p>
    <w:p w:rsidR="00AF5660" w:rsidRDefault="00AF5660" w:rsidP="00AF5660">
      <w:pPr>
        <w:pStyle w:val="ListParagraph"/>
        <w:numPr>
          <w:ilvl w:val="0"/>
          <w:numId w:val="5"/>
        </w:numPr>
      </w:pPr>
      <w:r>
        <w:t>display row 4 shows battery voltage bar graph</w:t>
      </w:r>
    </w:p>
    <w:p w:rsidR="00AF5660" w:rsidRPr="00E83C29" w:rsidRDefault="0064091A" w:rsidP="0064091A">
      <w:pPr>
        <w:pStyle w:val="LCD"/>
      </w:pPr>
      <w:r>
        <w:t>Vbat  8</w:t>
      </w:r>
      <w:r w:rsidR="00D361CF">
        <w:t>15</w:t>
      </w:r>
      <w:r>
        <w:t xml:space="preserve"> Venbl    0</w:t>
      </w:r>
      <w:r>
        <w:br/>
        <w:t>JoyX  512 JoyY   512</w:t>
      </w:r>
      <w:r>
        <w:br/>
      </w:r>
      <w:r w:rsidR="00E83C29" w:rsidRPr="00E83C29">
        <w:t>Left 1.50 Right</w:t>
      </w:r>
      <w:r>
        <w:t xml:space="preserve"> 1.50</w:t>
      </w:r>
      <w:r>
        <w:br/>
      </w:r>
      <w:r w:rsidR="00AF5660" w:rsidRPr="00E83C29">
        <w:t xml:space="preserve">|••••|••••|•••      </w:t>
      </w:r>
    </w:p>
    <w:p w:rsidR="00AF5660" w:rsidRDefault="0064091A" w:rsidP="00AF5660">
      <w:pPr>
        <w:pStyle w:val="Caption"/>
      </w:pPr>
      <w:r>
        <w:t>Test mode, display scale 1 (raw A/D counts), enable buttons released</w:t>
      </w:r>
      <w:r w:rsidR="00AF5660">
        <w:t>, 11.8V</w:t>
      </w:r>
    </w:p>
    <w:p w:rsidR="00AF5660" w:rsidRDefault="0064091A" w:rsidP="0064091A">
      <w:pPr>
        <w:pStyle w:val="LCD"/>
      </w:pPr>
      <w:r>
        <w:lastRenderedPageBreak/>
        <w:t>Vbat</w:t>
      </w:r>
      <w:r w:rsidR="00AF5660">
        <w:t xml:space="preserve"> </w:t>
      </w:r>
      <w:r w:rsidR="00D361CF">
        <w:t>3.99</w:t>
      </w:r>
      <w:r>
        <w:t xml:space="preserve"> Venbl</w:t>
      </w:r>
      <w:r w:rsidR="00AF5660">
        <w:t xml:space="preserve"> </w:t>
      </w:r>
      <w:r w:rsidR="00D361CF">
        <w:t>0.00</w:t>
      </w:r>
      <w:r>
        <w:br/>
        <w:t>JoyX</w:t>
      </w:r>
      <w:r w:rsidR="00D361CF">
        <w:t xml:space="preserve"> 2.50</w:t>
      </w:r>
      <w:r>
        <w:t xml:space="preserve"> JoyY  </w:t>
      </w:r>
      <w:r w:rsidR="00D361CF">
        <w:t>2.50</w:t>
      </w:r>
      <w:r>
        <w:br/>
      </w:r>
      <w:r w:rsidRPr="00E83C29">
        <w:t>Left 1.50 Right</w:t>
      </w:r>
      <w:r>
        <w:t xml:space="preserve"> 1.50</w:t>
      </w:r>
      <w:r>
        <w:br/>
      </w:r>
      <w:r w:rsidR="00AF5660">
        <w:t>|</w:t>
      </w:r>
      <w:r w:rsidR="00AF5660" w:rsidRPr="00C9141E">
        <w:t>••••</w:t>
      </w:r>
      <w:r w:rsidR="00AF5660">
        <w:t>|</w:t>
      </w:r>
      <w:r w:rsidR="00AF5660" w:rsidRPr="00C9141E">
        <w:t>••••|•••</w:t>
      </w:r>
      <w:r w:rsidR="00AF5660">
        <w:t xml:space="preserve">      </w:t>
      </w:r>
    </w:p>
    <w:p w:rsidR="00AF5660" w:rsidRDefault="00D361CF" w:rsidP="00AF5660">
      <w:pPr>
        <w:pStyle w:val="Caption"/>
      </w:pPr>
      <w:r>
        <w:t>Test mode, display scale 2 (A/D input pin voltage), enable buttons released</w:t>
      </w:r>
      <w:r w:rsidR="00AF5660">
        <w:t>, 11.8V</w:t>
      </w:r>
    </w:p>
    <w:p w:rsidR="00D361CF" w:rsidRDefault="00D361CF" w:rsidP="00D361CF">
      <w:pPr>
        <w:pStyle w:val="LCD"/>
      </w:pPr>
      <w:r>
        <w:t>Vbat 11.8 Venbl  0.0</w:t>
      </w:r>
      <w:r>
        <w:br/>
        <w:t>JoyX 50.0 JoyY  50.0</w:t>
      </w:r>
      <w:r>
        <w:br/>
      </w:r>
      <w:r w:rsidRPr="00E83C29">
        <w:t>Left 1.50 Right</w:t>
      </w:r>
      <w:r>
        <w:t xml:space="preserve"> 1.50</w:t>
      </w:r>
      <w:r>
        <w:br/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D361CF" w:rsidRDefault="00D361CF" w:rsidP="00D361CF">
      <w:pPr>
        <w:pStyle w:val="Caption"/>
      </w:pPr>
      <w:r>
        <w:t>Test mode, display scale 3 (battery voltage/joystick %), enable buttons released, 11.8V</w:t>
      </w:r>
    </w:p>
    <w:p w:rsidR="00D361CF" w:rsidRDefault="00D361CF" w:rsidP="00D361CF">
      <w:pPr>
        <w:pStyle w:val="LCD"/>
      </w:pPr>
      <w:r>
        <w:t>Vbat 11.8 Venbl 11.8</w:t>
      </w:r>
      <w:r>
        <w:br/>
        <w:t>JoyX  0.0 JoyY  99.9</w:t>
      </w:r>
      <w:r>
        <w:br/>
      </w:r>
      <w:r w:rsidRPr="00E83C29">
        <w:t xml:space="preserve">Left </w:t>
      </w:r>
      <w:r>
        <w:t>2.00</w:t>
      </w:r>
      <w:r w:rsidRPr="00E83C29">
        <w:t xml:space="preserve"> Right</w:t>
      </w:r>
      <w:r>
        <w:t xml:space="preserve"> 1.50</w:t>
      </w:r>
      <w:r>
        <w:br/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D361CF" w:rsidRDefault="00D361CF" w:rsidP="00D361CF">
      <w:pPr>
        <w:pStyle w:val="Caption"/>
      </w:pPr>
      <w:r>
        <w:t>Test mode, display scale 3 (battery voltage/joystick %), enable buttons pressed, joystick in upper-left quadrant, 11.8V</w:t>
      </w:r>
    </w:p>
    <w:p w:rsidR="00D361CF" w:rsidRPr="00D361CF" w:rsidRDefault="00D361CF" w:rsidP="00D361CF"/>
    <w:p w:rsidR="00AF5660" w:rsidRPr="00D52A71" w:rsidRDefault="00AF5660" w:rsidP="00AF5660">
      <w:pPr>
        <w:pStyle w:val="Heading3"/>
      </w:pPr>
      <w:r>
        <w:t xml:space="preserve">EXIT </w:t>
      </w:r>
      <w:r w:rsidRPr="00011747">
        <w:t>conditions</w:t>
      </w:r>
    </w:p>
    <w:p w:rsidR="00AF5660" w:rsidRDefault="00AF5660" w:rsidP="00AF5660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AF5660" w:rsidRDefault="00AF5660" w:rsidP="00AF5660">
      <w:pPr>
        <w:pStyle w:val="ListParagraph"/>
        <w:numPr>
          <w:ilvl w:val="0"/>
          <w:numId w:val="4"/>
        </w:numPr>
      </w:pPr>
      <w:r>
        <w:t>to state POWER OFF when the power switch is turned OFF</w:t>
      </w:r>
    </w:p>
    <w:p w:rsidR="00D361CF" w:rsidRDefault="00D361CF" w:rsidP="0025684A">
      <w:pPr>
        <w:pStyle w:val="Heading1"/>
        <w:sectPr w:rsidR="00D361CF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25684A" w:rsidRDefault="0089567F" w:rsidP="0025684A">
      <w:pPr>
        <w:pStyle w:val="Heading1"/>
      </w:pPr>
      <w:r>
        <w:lastRenderedPageBreak/>
        <w:t>battery voltage - Analog to digital conversion</w:t>
      </w:r>
    </w:p>
    <w:tbl>
      <w:tblPr>
        <w:tblW w:w="8040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1720"/>
        <w:gridCol w:w="960"/>
        <w:gridCol w:w="1340"/>
        <w:gridCol w:w="1340"/>
        <w:gridCol w:w="1340"/>
        <w:gridCol w:w="1340"/>
      </w:tblGrid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divider top</w:t>
            </w: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0F556E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k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</w:tr>
      <w:tr w:rsidR="000F556E" w:rsidRPr="0089567F" w:rsidTr="000F556E">
        <w:trPr>
          <w:trHeight w:val="300"/>
        </w:trPr>
        <w:tc>
          <w:tcPr>
            <w:tcW w:w="1720" w:type="dxa"/>
            <w:noWrap/>
            <w:vAlign w:val="bottom"/>
          </w:tcPr>
          <w:p w:rsidR="000F556E" w:rsidRDefault="000F556E" w:rsidP="000F556E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Divider bottom</w:t>
            </w:r>
          </w:p>
        </w:tc>
        <w:tc>
          <w:tcPr>
            <w:tcW w:w="960" w:type="dxa"/>
            <w:vAlign w:val="bottom"/>
          </w:tcPr>
          <w:p w:rsidR="000F556E" w:rsidRDefault="000F556E" w:rsidP="000F556E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0F556E" w:rsidRDefault="000F556E" w:rsidP="000F556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.1k</w:t>
            </w:r>
          </w:p>
        </w:tc>
        <w:tc>
          <w:tcPr>
            <w:tcW w:w="1340" w:type="dxa"/>
            <w:noWrap/>
            <w:vAlign w:val="bottom"/>
          </w:tcPr>
          <w:p w:rsidR="000F556E" w:rsidRDefault="000F556E" w:rsidP="000F556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0F556E" w:rsidRDefault="000F556E" w:rsidP="000F556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0F556E" w:rsidRDefault="000F556E" w:rsidP="000F556E"/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Vref (Vcc)</w:t>
            </w: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.0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>
            <w:pPr>
              <w:jc w:val="right"/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Vin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Vdiv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AnalogRead</w:t>
            </w:r>
          </w:p>
        </w:tc>
        <w:tc>
          <w:tcPr>
            <w:tcW w:w="1340" w:type="dxa"/>
            <w:noWrap/>
            <w:vAlign w:val="bottom"/>
            <w:hideMark/>
          </w:tcPr>
          <w:p w:rsidR="000F556E" w:rsidRDefault="000F556E" w:rsidP="000F556E">
            <w:pPr>
              <w:jc w:val="both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S</w:t>
            </w:r>
            <w:r w:rsidR="00F1014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caled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br/>
              <w:t>Vmin..Vmax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Vmin</w:t>
            </w: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5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5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2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Vmax</w:t>
            </w: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6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5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4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51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1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5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5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2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5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3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7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61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3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6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4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9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6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5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0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7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1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7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67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2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7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7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3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8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4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8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87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5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8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94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9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01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7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9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0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9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1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9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0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2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0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0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2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1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0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3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2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1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4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3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1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4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4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1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5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5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2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6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2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7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7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2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77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3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84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9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3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91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0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3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9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1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4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0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2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4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1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3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4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1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4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5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2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5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5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3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5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3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7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6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4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6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5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9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6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.0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7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67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.1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7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74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.2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81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.3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8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8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.4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8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</w:tr>
    </w:tbl>
    <w:p w:rsidR="0089567F" w:rsidRPr="0089567F" w:rsidRDefault="0089567F" w:rsidP="0089567F"/>
    <w:sectPr w:rsidR="0089567F" w:rsidRPr="008956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6527" w:rsidRDefault="00346527" w:rsidP="00C87313">
      <w:pPr>
        <w:spacing w:after="0" w:line="240" w:lineRule="auto"/>
      </w:pPr>
      <w:r>
        <w:separator/>
      </w:r>
    </w:p>
  </w:endnote>
  <w:endnote w:type="continuationSeparator" w:id="0">
    <w:p w:rsidR="00346527" w:rsidRDefault="00346527" w:rsidP="00C873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5x8 LCD HD44780U A02">
    <w:panose1 w:val="00000400000000000000"/>
    <w:charset w:val="00"/>
    <w:family w:val="auto"/>
    <w:pitch w:val="variable"/>
    <w:sig w:usb0="A0102A8F" w:usb1="4000000A" w:usb2="00000000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6527" w:rsidRDefault="00346527" w:rsidP="00C87313">
      <w:pPr>
        <w:spacing w:after="0" w:line="240" w:lineRule="auto"/>
      </w:pPr>
      <w:r>
        <w:separator/>
      </w:r>
    </w:p>
  </w:footnote>
  <w:footnote w:type="continuationSeparator" w:id="0">
    <w:p w:rsidR="00346527" w:rsidRDefault="00346527" w:rsidP="00C87313">
      <w:pPr>
        <w:spacing w:after="0" w:line="240" w:lineRule="auto"/>
      </w:pPr>
      <w:r>
        <w:continuationSeparator/>
      </w:r>
    </w:p>
  </w:footnote>
  <w:footnote w:id="1">
    <w:p w:rsidR="00AF5660" w:rsidRDefault="00AF5660">
      <w:pPr>
        <w:pStyle w:val="FootnoteText"/>
      </w:pPr>
      <w:r>
        <w:rPr>
          <w:rStyle w:val="FootnoteReference"/>
        </w:rPr>
        <w:footnoteRef/>
      </w:r>
      <w:r>
        <w:t xml:space="preserve"> There is no kraken.  This case can’t happen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8D0F13"/>
    <w:multiLevelType w:val="hybridMultilevel"/>
    <w:tmpl w:val="1972B3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82775B"/>
    <w:multiLevelType w:val="multilevel"/>
    <w:tmpl w:val="0BB8CC6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B426F6F"/>
    <w:multiLevelType w:val="hybridMultilevel"/>
    <w:tmpl w:val="6C80F2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B11766"/>
    <w:multiLevelType w:val="hybridMultilevel"/>
    <w:tmpl w:val="BDECB9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F45714"/>
    <w:multiLevelType w:val="hybridMultilevel"/>
    <w:tmpl w:val="89B8C7E6"/>
    <w:lvl w:ilvl="0" w:tplc="33A81C0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B7401A"/>
    <w:multiLevelType w:val="hybridMultilevel"/>
    <w:tmpl w:val="CD8ABF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2151B35"/>
    <w:multiLevelType w:val="hybridMultilevel"/>
    <w:tmpl w:val="E01669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CD42F9E"/>
    <w:multiLevelType w:val="hybridMultilevel"/>
    <w:tmpl w:val="E3B40B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E561EEE"/>
    <w:multiLevelType w:val="hybridMultilevel"/>
    <w:tmpl w:val="75B071E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7DA50604"/>
    <w:multiLevelType w:val="hybridMultilevel"/>
    <w:tmpl w:val="37A4F8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9"/>
  </w:num>
  <w:num w:numId="5">
    <w:abstractNumId w:val="4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2"/>
  </w:num>
  <w:num w:numId="17">
    <w:abstractNumId w:val="6"/>
  </w:num>
  <w:num w:numId="18">
    <w:abstractNumId w:val="5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727"/>
    <w:rsid w:val="00011747"/>
    <w:rsid w:val="0004427D"/>
    <w:rsid w:val="0007376E"/>
    <w:rsid w:val="000D1F94"/>
    <w:rsid w:val="000F556E"/>
    <w:rsid w:val="00120EE3"/>
    <w:rsid w:val="00130FA7"/>
    <w:rsid w:val="001520F4"/>
    <w:rsid w:val="001E0353"/>
    <w:rsid w:val="001E0AAE"/>
    <w:rsid w:val="00223D78"/>
    <w:rsid w:val="0025684A"/>
    <w:rsid w:val="00261642"/>
    <w:rsid w:val="00285522"/>
    <w:rsid w:val="002F6D0F"/>
    <w:rsid w:val="00346527"/>
    <w:rsid w:val="00376283"/>
    <w:rsid w:val="00453DAB"/>
    <w:rsid w:val="004779F9"/>
    <w:rsid w:val="00486142"/>
    <w:rsid w:val="004D0874"/>
    <w:rsid w:val="005667E3"/>
    <w:rsid w:val="00574573"/>
    <w:rsid w:val="005C74F1"/>
    <w:rsid w:val="005E6A1D"/>
    <w:rsid w:val="0064091A"/>
    <w:rsid w:val="0067790A"/>
    <w:rsid w:val="006E3EAA"/>
    <w:rsid w:val="00714EAD"/>
    <w:rsid w:val="00734567"/>
    <w:rsid w:val="00755D70"/>
    <w:rsid w:val="007E6972"/>
    <w:rsid w:val="00846431"/>
    <w:rsid w:val="008716A0"/>
    <w:rsid w:val="00872594"/>
    <w:rsid w:val="00872701"/>
    <w:rsid w:val="0089567F"/>
    <w:rsid w:val="008C6266"/>
    <w:rsid w:val="00944B8C"/>
    <w:rsid w:val="00946183"/>
    <w:rsid w:val="009A24B4"/>
    <w:rsid w:val="00A13956"/>
    <w:rsid w:val="00A16845"/>
    <w:rsid w:val="00A47F37"/>
    <w:rsid w:val="00A723BA"/>
    <w:rsid w:val="00A73275"/>
    <w:rsid w:val="00A96523"/>
    <w:rsid w:val="00AB5984"/>
    <w:rsid w:val="00AF5660"/>
    <w:rsid w:val="00B900C1"/>
    <w:rsid w:val="00BD6A8C"/>
    <w:rsid w:val="00C03196"/>
    <w:rsid w:val="00C12B7C"/>
    <w:rsid w:val="00C30B67"/>
    <w:rsid w:val="00C87313"/>
    <w:rsid w:val="00C9141E"/>
    <w:rsid w:val="00CA292A"/>
    <w:rsid w:val="00CA3104"/>
    <w:rsid w:val="00CA4149"/>
    <w:rsid w:val="00CB548A"/>
    <w:rsid w:val="00CC248B"/>
    <w:rsid w:val="00CF0AA5"/>
    <w:rsid w:val="00CF4108"/>
    <w:rsid w:val="00D361CF"/>
    <w:rsid w:val="00D45BCE"/>
    <w:rsid w:val="00D52A71"/>
    <w:rsid w:val="00D71B15"/>
    <w:rsid w:val="00D74727"/>
    <w:rsid w:val="00E16C16"/>
    <w:rsid w:val="00E432D9"/>
    <w:rsid w:val="00E457D4"/>
    <w:rsid w:val="00E83C29"/>
    <w:rsid w:val="00EE1A78"/>
    <w:rsid w:val="00EE7943"/>
    <w:rsid w:val="00F1014B"/>
    <w:rsid w:val="00F1756D"/>
    <w:rsid w:val="00F636C9"/>
    <w:rsid w:val="00FC564E"/>
    <w:rsid w:val="00FF0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1AEA5BB-3A54-49AA-925B-637BFF5500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130FA7"/>
  </w:style>
  <w:style w:type="paragraph" w:styleId="Heading1">
    <w:name w:val="heading 1"/>
    <w:basedOn w:val="Normal"/>
    <w:next w:val="Normal"/>
    <w:link w:val="Heading1Char"/>
    <w:uiPriority w:val="9"/>
    <w:qFormat/>
    <w:rsid w:val="00011747"/>
    <w:pPr>
      <w:keepNext/>
      <w:pBdr>
        <w:top w:val="single" w:sz="24" w:space="0" w:color="94B6D2" w:themeColor="accent1"/>
        <w:left w:val="single" w:sz="24" w:space="0" w:color="94B6D2" w:themeColor="accent1"/>
        <w:bottom w:val="single" w:sz="24" w:space="0" w:color="94B6D2" w:themeColor="accent1"/>
        <w:right w:val="single" w:sz="24" w:space="0" w:color="94B6D2" w:themeColor="accent1"/>
      </w:pBdr>
      <w:shd w:val="clear" w:color="auto" w:fill="94B6D2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1014B"/>
    <w:pPr>
      <w:keepNext/>
      <w:pBdr>
        <w:top w:val="single" w:sz="24" w:space="0" w:color="E9F0F6" w:themeColor="accent1" w:themeTint="33"/>
        <w:left w:val="single" w:sz="24" w:space="0" w:color="E9F0F6" w:themeColor="accent1" w:themeTint="33"/>
        <w:bottom w:val="single" w:sz="24" w:space="0" w:color="E9F0F6" w:themeColor="accent1" w:themeTint="33"/>
        <w:right w:val="single" w:sz="24" w:space="0" w:color="E9F0F6" w:themeColor="accent1" w:themeTint="33"/>
      </w:pBdr>
      <w:shd w:val="clear" w:color="auto" w:fill="E9F0F6" w:themeFill="accent1" w:themeFillTint="33"/>
      <w:spacing w:before="240"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11747"/>
    <w:pPr>
      <w:keepNext/>
      <w:pBdr>
        <w:top w:val="single" w:sz="6" w:space="2" w:color="94B6D2" w:themeColor="accent1"/>
      </w:pBdr>
      <w:spacing w:before="300" w:after="0"/>
      <w:outlineLvl w:val="2"/>
    </w:pPr>
    <w:rPr>
      <w:caps/>
      <w:color w:val="345C7D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30FA7"/>
    <w:pPr>
      <w:pBdr>
        <w:top w:val="dotted" w:sz="6" w:space="2" w:color="94B6D2" w:themeColor="accent1"/>
      </w:pBdr>
      <w:spacing w:before="200" w:after="0"/>
      <w:outlineLvl w:val="3"/>
    </w:pPr>
    <w:rPr>
      <w:caps/>
      <w:color w:val="548AB7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30FA7"/>
    <w:pPr>
      <w:pBdr>
        <w:bottom w:val="single" w:sz="6" w:space="1" w:color="94B6D2" w:themeColor="accent1"/>
      </w:pBdr>
      <w:spacing w:before="200" w:after="0"/>
      <w:outlineLvl w:val="4"/>
    </w:pPr>
    <w:rPr>
      <w:caps/>
      <w:color w:val="548AB7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30FA7"/>
    <w:pPr>
      <w:pBdr>
        <w:bottom w:val="dotted" w:sz="6" w:space="1" w:color="94B6D2" w:themeColor="accent1"/>
      </w:pBdr>
      <w:spacing w:before="200" w:after="0"/>
      <w:outlineLvl w:val="5"/>
    </w:pPr>
    <w:rPr>
      <w:caps/>
      <w:color w:val="548AB7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30FA7"/>
    <w:pPr>
      <w:spacing w:before="200" w:after="0"/>
      <w:outlineLvl w:val="6"/>
    </w:pPr>
    <w:rPr>
      <w:caps/>
      <w:color w:val="548AB7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30FA7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30FA7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30FA7"/>
    <w:pPr>
      <w:spacing w:after="0" w:line="240" w:lineRule="auto"/>
    </w:pPr>
  </w:style>
  <w:style w:type="table" w:styleId="TableGrid">
    <w:name w:val="Table Grid"/>
    <w:basedOn w:val="TableNormal"/>
    <w:uiPriority w:val="39"/>
    <w:rsid w:val="000442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CD">
    <w:name w:val="LCD"/>
    <w:basedOn w:val="NoSpacing"/>
    <w:qFormat/>
    <w:rsid w:val="0064091A"/>
    <w:pPr>
      <w:keepLines/>
      <w:shd w:val="clear" w:color="auto" w:fill="0000FF"/>
      <w:ind w:left="1037" w:right="720"/>
    </w:pPr>
    <w:rPr>
      <w:rFonts w:ascii="5x8 LCD HD44780U A02" w:hAnsi="5x8 LCD HD44780U A02" w:cs="5x8 LCD HD44780U A02"/>
      <w:b/>
      <w:color w:val="BED3E4" w:themeColor="accent1" w:themeTint="99"/>
      <w:sz w:val="48"/>
      <w:szCs w:val="48"/>
    </w:rPr>
  </w:style>
  <w:style w:type="paragraph" w:styleId="Title">
    <w:name w:val="Title"/>
    <w:basedOn w:val="Normal"/>
    <w:next w:val="Normal"/>
    <w:link w:val="TitleChar"/>
    <w:uiPriority w:val="10"/>
    <w:qFormat/>
    <w:rsid w:val="00130FA7"/>
    <w:pPr>
      <w:spacing w:after="0"/>
    </w:pPr>
    <w:rPr>
      <w:rFonts w:asciiTheme="majorHAnsi" w:eastAsiaTheme="majorEastAsia" w:hAnsiTheme="majorHAnsi" w:cstheme="majorBidi"/>
      <w:caps/>
      <w:color w:val="94B6D2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30FA7"/>
    <w:rPr>
      <w:rFonts w:asciiTheme="majorHAnsi" w:eastAsiaTheme="majorEastAsia" w:hAnsiTheme="majorHAnsi" w:cstheme="majorBidi"/>
      <w:caps/>
      <w:color w:val="94B6D2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30FA7"/>
    <w:pPr>
      <w:spacing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130FA7"/>
    <w:rPr>
      <w:caps/>
      <w:color w:val="595959" w:themeColor="text1" w:themeTint="A6"/>
      <w:spacing w:val="10"/>
      <w:sz w:val="21"/>
      <w:szCs w:val="21"/>
    </w:rPr>
  </w:style>
  <w:style w:type="character" w:customStyle="1" w:styleId="Heading1Char">
    <w:name w:val="Heading 1 Char"/>
    <w:basedOn w:val="DefaultParagraphFont"/>
    <w:link w:val="Heading1"/>
    <w:uiPriority w:val="9"/>
    <w:rsid w:val="00011747"/>
    <w:rPr>
      <w:caps/>
      <w:color w:val="FFFFFF" w:themeColor="background1"/>
      <w:spacing w:val="15"/>
      <w:sz w:val="22"/>
      <w:szCs w:val="22"/>
      <w:shd w:val="clear" w:color="auto" w:fill="94B6D2" w:themeFill="accent1"/>
    </w:rPr>
  </w:style>
  <w:style w:type="paragraph" w:styleId="ListParagraph">
    <w:name w:val="List Paragraph"/>
    <w:basedOn w:val="Normal"/>
    <w:uiPriority w:val="34"/>
    <w:qFormat/>
    <w:rsid w:val="007E6972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F1014B"/>
    <w:rPr>
      <w:caps/>
      <w:spacing w:val="15"/>
      <w:shd w:val="clear" w:color="auto" w:fill="E9F0F6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011747"/>
    <w:rPr>
      <w:caps/>
      <w:color w:val="345C7D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130FA7"/>
    <w:rPr>
      <w:caps/>
      <w:color w:val="548AB7" w:themeColor="accent1" w:themeShade="BF"/>
      <w:spacing w:val="10"/>
    </w:rPr>
  </w:style>
  <w:style w:type="paragraph" w:styleId="Caption">
    <w:name w:val="caption"/>
    <w:basedOn w:val="Normal"/>
    <w:next w:val="Normal"/>
    <w:uiPriority w:val="35"/>
    <w:unhideWhenUsed/>
    <w:qFormat/>
    <w:rsid w:val="00130FA7"/>
    <w:pPr>
      <w:ind w:left="1037" w:right="1037"/>
    </w:pPr>
    <w:rPr>
      <w:b/>
      <w:bCs/>
      <w:color w:val="548AB7" w:themeColor="accent1" w:themeShade="BF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30FA7"/>
    <w:rPr>
      <w:caps/>
      <w:color w:val="548AB7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30FA7"/>
    <w:rPr>
      <w:caps/>
      <w:color w:val="548AB7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30FA7"/>
    <w:rPr>
      <w:caps/>
      <w:color w:val="548AB7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30FA7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30FA7"/>
    <w:rPr>
      <w:i/>
      <w:iCs/>
      <w:caps/>
      <w:spacing w:val="10"/>
      <w:sz w:val="18"/>
      <w:szCs w:val="18"/>
    </w:rPr>
  </w:style>
  <w:style w:type="character" w:styleId="Strong">
    <w:name w:val="Strong"/>
    <w:uiPriority w:val="22"/>
    <w:qFormat/>
    <w:rsid w:val="00130FA7"/>
    <w:rPr>
      <w:b/>
      <w:bCs/>
    </w:rPr>
  </w:style>
  <w:style w:type="character" w:styleId="Emphasis">
    <w:name w:val="Emphasis"/>
    <w:uiPriority w:val="20"/>
    <w:qFormat/>
    <w:rsid w:val="00130FA7"/>
    <w:rPr>
      <w:caps/>
      <w:color w:val="345C7D" w:themeColor="accent1" w:themeShade="7F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130FA7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130FA7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30FA7"/>
    <w:pPr>
      <w:spacing w:before="240" w:after="240" w:line="240" w:lineRule="auto"/>
      <w:ind w:left="1080" w:right="1080"/>
      <w:jc w:val="center"/>
    </w:pPr>
    <w:rPr>
      <w:color w:val="94B6D2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30FA7"/>
    <w:rPr>
      <w:color w:val="94B6D2" w:themeColor="accent1"/>
      <w:sz w:val="24"/>
      <w:szCs w:val="24"/>
    </w:rPr>
  </w:style>
  <w:style w:type="character" w:styleId="SubtleEmphasis">
    <w:name w:val="Subtle Emphasis"/>
    <w:uiPriority w:val="19"/>
    <w:qFormat/>
    <w:rsid w:val="00130FA7"/>
    <w:rPr>
      <w:i/>
      <w:iCs/>
      <w:color w:val="345C7D" w:themeColor="accent1" w:themeShade="7F"/>
    </w:rPr>
  </w:style>
  <w:style w:type="character" w:styleId="IntenseEmphasis">
    <w:name w:val="Intense Emphasis"/>
    <w:uiPriority w:val="21"/>
    <w:qFormat/>
    <w:rsid w:val="00130FA7"/>
    <w:rPr>
      <w:b/>
      <w:bCs/>
      <w:caps/>
      <w:color w:val="345C7D" w:themeColor="accent1" w:themeShade="7F"/>
      <w:spacing w:val="10"/>
    </w:rPr>
  </w:style>
  <w:style w:type="character" w:styleId="SubtleReference">
    <w:name w:val="Subtle Reference"/>
    <w:uiPriority w:val="31"/>
    <w:qFormat/>
    <w:rsid w:val="00130FA7"/>
    <w:rPr>
      <w:b/>
      <w:bCs/>
      <w:color w:val="94B6D2" w:themeColor="accent1"/>
    </w:rPr>
  </w:style>
  <w:style w:type="character" w:styleId="IntenseReference">
    <w:name w:val="Intense Reference"/>
    <w:uiPriority w:val="32"/>
    <w:qFormat/>
    <w:rsid w:val="00130FA7"/>
    <w:rPr>
      <w:b/>
      <w:bCs/>
      <w:i/>
      <w:iCs/>
      <w:caps/>
      <w:color w:val="94B6D2" w:themeColor="accent1"/>
    </w:rPr>
  </w:style>
  <w:style w:type="character" w:styleId="BookTitle">
    <w:name w:val="Book Title"/>
    <w:uiPriority w:val="33"/>
    <w:qFormat/>
    <w:rsid w:val="00130FA7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30FA7"/>
    <w:pPr>
      <w:outlineLvl w:val="9"/>
    </w:pPr>
  </w:style>
  <w:style w:type="character" w:customStyle="1" w:styleId="TBD">
    <w:name w:val="TBD"/>
    <w:basedOn w:val="DefaultParagraphFont"/>
    <w:uiPriority w:val="1"/>
    <w:qFormat/>
    <w:rsid w:val="00130FA7"/>
    <w:rPr>
      <w:color w:val="FF000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87313"/>
    <w:pPr>
      <w:spacing w:after="0"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87313"/>
  </w:style>
  <w:style w:type="character" w:styleId="FootnoteReference">
    <w:name w:val="footnote reference"/>
    <w:basedOn w:val="DefaultParagraphFont"/>
    <w:uiPriority w:val="99"/>
    <w:semiHidden/>
    <w:unhideWhenUsed/>
    <w:rsid w:val="00C87313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5C74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C74F1"/>
  </w:style>
  <w:style w:type="paragraph" w:styleId="Footer">
    <w:name w:val="footer"/>
    <w:basedOn w:val="Normal"/>
    <w:link w:val="FooterChar"/>
    <w:uiPriority w:val="99"/>
    <w:unhideWhenUsed/>
    <w:rsid w:val="005C74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C74F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123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State%20Diagram.vsdx" TargetMode="External"/><Relationship Id="rId4" Type="http://schemas.openxmlformats.org/officeDocument/2006/relationships/settings" Target="settings.xml"/><Relationship Id="rId9" Type="http://schemas.openxmlformats.org/officeDocument/2006/relationships/oleObject" Target="file:///C:\Users\stevet\Documents\FIRST\CartBot\State%20Diagram.vsdx" TargetMode="External"/></Relationships>
</file>

<file path=word/theme/theme1.xml><?xml version="1.0" encoding="utf-8"?>
<a:theme xmlns:a="http://schemas.openxmlformats.org/drawingml/2006/main" name="Office Theme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3513BF-B011-41F3-AE93-ECE86C97A8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3</TotalTime>
  <Pages>17</Pages>
  <Words>2057</Words>
  <Characters>11730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t</dc:creator>
  <cp:keywords/>
  <dc:description/>
  <cp:lastModifiedBy>Stephen Tarr</cp:lastModifiedBy>
  <cp:revision>22</cp:revision>
  <cp:lastPrinted>2017-06-13T07:37:00Z</cp:lastPrinted>
  <dcterms:created xsi:type="dcterms:W3CDTF">2017-05-31T03:23:00Z</dcterms:created>
  <dcterms:modified xsi:type="dcterms:W3CDTF">2017-06-13T07:37:00Z</dcterms:modified>
</cp:coreProperties>
</file>